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Sistema de monitorizaci</w:t>
      </w:r>
      <w:r w:rsidR="006E4A3E">
        <w:t>ó</w:t>
      </w:r>
      <w:r>
        <w:t xml:space="preserve">n,  control de un inversor fotovoltaico </w:t>
      </w:r>
      <w:proofErr w:type="spellStart"/>
      <w:r>
        <w:t>Fronius</w:t>
      </w:r>
      <w:proofErr w:type="spellEnd"/>
      <w:r>
        <w:t xml:space="preserve"> con </w:t>
      </w:r>
      <w:proofErr w:type="spellStart"/>
      <w:r w:rsidR="006E4A3E">
        <w:t>R</w:t>
      </w:r>
      <w:r>
        <w:t>aspberry</w:t>
      </w:r>
      <w:proofErr w:type="spellEnd"/>
      <w:r>
        <w:t xml:space="preserve"> pi y analizador de red</w:t>
      </w:r>
    </w:p>
    <w:p w:rsidR="00961859" w:rsidRDefault="00961859">
      <w:pPr>
        <w:spacing w:before="0"/>
      </w:pPr>
      <w:r>
        <w:rPr>
          <w:rFonts w:asciiTheme="majorHAnsi" w:eastAsiaTheme="majorEastAsia" w:hAnsiTheme="majorHAnsi" w:cstheme="majorBidi"/>
          <w:b/>
          <w:bCs/>
          <w:noProof/>
          <w:color w:val="365F91" w:themeColor="accent1" w:themeShade="BF"/>
          <w:sz w:val="28"/>
          <w:szCs w:val="28"/>
          <w:lang w:eastAsia="es-ES"/>
        </w:rPr>
        <w:drawing>
          <wp:inline distT="0" distB="0" distL="0" distR="0" wp14:anchorId="5EB64868" wp14:editId="1204AE7A">
            <wp:extent cx="5400040" cy="40500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50413_200202.jpg"/>
                    <pic:cNvPicPr/>
                  </pic:nvPicPr>
                  <pic:blipFill>
                    <a:blip r:embed="rId8" cstate="print">
                      <a:extLst>
                        <a:ext uri="{28A0092B-C50C-407E-A947-70E740481C1C}">
                          <a14:useLocalDpi xmlns:a14="http://schemas.microsoft.com/office/drawing/2010/main" val="0"/>
                        </a:ext>
                      </a:extLst>
                    </a:blip>
                    <a:stretch>
                      <a:fillRect/>
                    </a:stretch>
                  </pic:blipFill>
                  <pic:spPr>
                    <a:xfrm rot="10800000">
                      <a:off x="0" y="0"/>
                      <a:ext cx="5400040" cy="4050030"/>
                    </a:xfrm>
                    <a:prstGeom prst="rect">
                      <a:avLst/>
                    </a:prstGeom>
                  </pic:spPr>
                </pic:pic>
              </a:graphicData>
            </a:graphic>
          </wp:inline>
        </w:drawing>
      </w:r>
    </w:p>
    <w:p w:rsidR="00932771" w:rsidRDefault="00932771" w:rsidP="00932771">
      <w:pPr>
        <w:spacing w:before="0"/>
        <w:jc w:val="right"/>
      </w:pPr>
    </w:p>
    <w:p w:rsidR="00932771" w:rsidRPr="00932771" w:rsidRDefault="00932771" w:rsidP="00932771">
      <w:pPr>
        <w:spacing w:before="0"/>
        <w:jc w:val="right"/>
        <w:rPr>
          <w:b/>
          <w:sz w:val="28"/>
          <w:szCs w:val="28"/>
        </w:rPr>
      </w:pPr>
      <w:r w:rsidRPr="00932771">
        <w:rPr>
          <w:b/>
          <w:sz w:val="28"/>
          <w:szCs w:val="28"/>
        </w:rPr>
        <w:t xml:space="preserve">Autor: </w:t>
      </w:r>
      <w:proofErr w:type="spellStart"/>
      <w:r w:rsidRPr="00932771">
        <w:rPr>
          <w:b/>
          <w:sz w:val="28"/>
          <w:szCs w:val="28"/>
        </w:rPr>
        <w:t>j</w:t>
      </w:r>
      <w:r w:rsidR="00961859" w:rsidRPr="00932771">
        <w:rPr>
          <w:b/>
          <w:sz w:val="28"/>
          <w:szCs w:val="28"/>
        </w:rPr>
        <w:t>unavar</w:t>
      </w:r>
      <w:proofErr w:type="spellEnd"/>
    </w:p>
    <w:p w:rsidR="00932771" w:rsidRPr="00932771" w:rsidRDefault="00932771" w:rsidP="00932771">
      <w:pPr>
        <w:spacing w:before="0"/>
        <w:jc w:val="right"/>
        <w:rPr>
          <w:b/>
          <w:sz w:val="28"/>
          <w:szCs w:val="28"/>
        </w:rPr>
      </w:pPr>
      <w:r w:rsidRPr="00932771">
        <w:rPr>
          <w:b/>
          <w:sz w:val="28"/>
          <w:szCs w:val="28"/>
        </w:rPr>
        <w:t>Fecha: abril 2015</w:t>
      </w:r>
    </w:p>
    <w:p w:rsidR="00961859" w:rsidRDefault="00932771" w:rsidP="00932771">
      <w:pPr>
        <w:spacing w:before="0"/>
        <w:jc w:val="right"/>
        <w:rPr>
          <w:rFonts w:asciiTheme="majorHAnsi" w:eastAsiaTheme="majorEastAsia" w:hAnsiTheme="majorHAnsi" w:cstheme="majorBidi"/>
          <w:b/>
          <w:bCs/>
          <w:color w:val="365F91" w:themeColor="accent1" w:themeShade="BF"/>
          <w:sz w:val="28"/>
          <w:szCs w:val="28"/>
        </w:rPr>
      </w:pPr>
      <w:r w:rsidRPr="00932771">
        <w:rPr>
          <w:b/>
          <w:sz w:val="28"/>
          <w:szCs w:val="28"/>
        </w:rPr>
        <w:t>Revisión: 1</w:t>
      </w:r>
      <w:r w:rsidR="00961859">
        <w:br w:type="page"/>
      </w:r>
    </w:p>
    <w:p w:rsidR="00961697" w:rsidRDefault="0092452B" w:rsidP="00655039">
      <w:pPr>
        <w:pStyle w:val="Ttulo1"/>
      </w:pPr>
      <w:r>
        <w:lastRenderedPageBreak/>
        <w:t>Introducción</w:t>
      </w:r>
    </w:p>
    <w:p w:rsidR="006E4A3E" w:rsidRDefault="006E4A3E" w:rsidP="00655039">
      <w:r>
        <w:t>En los últimos años, la tecnología de generación fotovoltaica se ha abaratado  considerablemente lo que ha propiciado que p</w:t>
      </w:r>
      <w:r w:rsidR="005C22A1">
        <w:t xml:space="preserve">ropietarios de </w:t>
      </w:r>
      <w:r>
        <w:t xml:space="preserve">viviendas </w:t>
      </w:r>
      <w:r w:rsidR="005C22A1">
        <w:t>y p</w:t>
      </w:r>
      <w:r>
        <w:t>equeños negocios</w:t>
      </w:r>
      <w:r w:rsidR="005C22A1">
        <w:t xml:space="preserve">, estando conectados a la red de distribución, consideren interesante la instalación de estos sistemas </w:t>
      </w:r>
      <w:r>
        <w:t>como sistemas de ahorro energético basados en el autoconsumo</w:t>
      </w:r>
      <w:r w:rsidR="005C22A1">
        <w:t xml:space="preserve"> de la propia energía producida</w:t>
      </w:r>
      <w:r>
        <w:t>. Esto es cierto incluso en aquellos casos que no existan ayudas públicas o estás sean de poca cuantía.</w:t>
      </w:r>
    </w:p>
    <w:p w:rsidR="006E4A3E" w:rsidRDefault="005C22A1" w:rsidP="00655039">
      <w:r>
        <w:t xml:space="preserve">La monitorización y </w:t>
      </w:r>
      <w:r w:rsidR="006E4A3E">
        <w:t xml:space="preserve">control de </w:t>
      </w:r>
      <w:r>
        <w:t>la energía consumida, la autogenerada y la importada o exportada a la red de distribución, constituye un elemento fundamental para gestionar y sacar el máximo provecho a la instalación.</w:t>
      </w:r>
    </w:p>
    <w:p w:rsidR="008A78E0" w:rsidRDefault="005C22A1" w:rsidP="00765A92">
      <w:r>
        <w:t xml:space="preserve">Un elemento a tener en cuenta es la gestión de la energía autogenerada que no puede ser consumida (o almacenada) por </w:t>
      </w:r>
      <w:r w:rsidR="008A78E0">
        <w:t>la red interior. En algunos casos la mejor, o a veces única,  opción es el evitar o reducir al mínimo la exportación de energía. Básicamente este control de la exportación de la energía excedentaria puede realizarse de dos maneras: 1) Reduciendo la generación mediante comandos al inversor o 2) aumentando el consumo de la red interior de forma que, en ambos casos, la energía intercambiada con la red de distribución sea prácticamente nula. El autor de este proyecto tiene una preferencia por el primer método</w:t>
      </w:r>
      <w:r w:rsidR="00765A92">
        <w:t xml:space="preserve"> siempre que la energía exportada no sea retribuida o compensada ya que de esta manera se </w:t>
      </w:r>
      <w:r w:rsidR="008A78E0">
        <w:t xml:space="preserve">evita que el inversor esté trabajando a la máxima potencia </w:t>
      </w:r>
      <w:r w:rsidR="00765A92">
        <w:t xml:space="preserve">contribuyendo con ello a una mayor aumentar el MTBF del equipo </w:t>
      </w:r>
      <w:r w:rsidR="008A78E0">
        <w:t>y</w:t>
      </w:r>
      <w:r w:rsidR="00765A92">
        <w:t xml:space="preserve"> de su longevidad.</w:t>
      </w:r>
      <w:r w:rsidR="008A78E0">
        <w:t xml:space="preserve"> </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w:t>
      </w:r>
      <w:r w:rsidR="00E955F8">
        <w:t>h</w:t>
      </w:r>
      <w:r w:rsidR="006043F8">
        <w:t xml:space="preserve">a puesto a punto interfaces y protocolos propietarios para su gama de productos. </w:t>
      </w:r>
      <w:r>
        <w:t xml:space="preserve"> </w:t>
      </w:r>
    </w:p>
    <w:p w:rsidR="00961697" w:rsidRDefault="006043F8" w:rsidP="00655039">
      <w:r>
        <w:t>Así, por ejemplo, lo</w:t>
      </w:r>
      <w:r w:rsidR="00961697">
        <w:t xml:space="preserve">s inversores </w:t>
      </w:r>
      <w:proofErr w:type="spellStart"/>
      <w:r w:rsidR="00961697">
        <w:t>Fronius</w:t>
      </w:r>
      <w:proofErr w:type="spellEnd"/>
      <w:r w:rsidR="00961697">
        <w:t xml:space="preserve"> disponen de un interfaz serie RS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w:t>
      </w:r>
      <w:proofErr w:type="spellStart"/>
      <w:r w:rsidRPr="006043F8">
        <w:t>Board</w:t>
      </w:r>
      <w:proofErr w:type="spellEnd"/>
      <w:r w:rsidRPr="006043F8">
        <w:t xml:space="preserve"> </w:t>
      </w:r>
      <w:proofErr w:type="spellStart"/>
      <w:r w:rsidRPr="006043F8">
        <w:t>Computer</w:t>
      </w:r>
      <w:proofErr w:type="spellEnd"/>
      <w:r w:rsidRPr="006043F8">
        <w:t xml:space="preserve"> o SBC) </w:t>
      </w:r>
      <w:r w:rsidR="00961697">
        <w:t>con el mínimo consumo</w:t>
      </w:r>
      <w:r>
        <w:t xml:space="preserve"> y de bajo coste</w:t>
      </w:r>
      <w:r w:rsidR="00961697">
        <w:t xml:space="preserve">. Se ha elegido emplear una </w:t>
      </w:r>
      <w:proofErr w:type="spellStart"/>
      <w:r w:rsidR="00961697">
        <w:t>Rapsberry</w:t>
      </w:r>
      <w:proofErr w:type="spellEnd"/>
      <w:r w:rsidR="00961697">
        <w:t xml:space="preserve">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r w:rsidR="00E955F8">
        <w:t>, en particular la potencia instantánea.</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lastRenderedPageBreak/>
        <w:t xml:space="preserve">4) </w:t>
      </w:r>
      <w:r w:rsidR="00E955F8">
        <w:t>R</w:t>
      </w:r>
      <w:r>
        <w:t>ealizar una limitación de la potencia entregada por el inversor de forma que se pueda controlar la energía exportada a la red</w:t>
      </w:r>
      <w:r w:rsidR="00E955F8">
        <w:t>, en particular la no exportación de energía a la red de distribución</w:t>
      </w:r>
      <w:r>
        <w:t>.</w:t>
      </w:r>
    </w:p>
    <w:p w:rsidR="00E955F8" w:rsidRDefault="00E955F8" w:rsidP="00655039">
      <w:r>
        <w:t xml:space="preserve">5) Incorporar un proceso servidor web que permita la monitorización a través de Internet de la potencia y energía generada, consumida, </w:t>
      </w:r>
      <w:r w:rsidR="00765A92">
        <w:t xml:space="preserve">e </w:t>
      </w:r>
      <w:r>
        <w:t xml:space="preserve">importada y exportada </w:t>
      </w:r>
      <w:r w:rsidR="00765A92">
        <w:t>de la red de distribución.</w:t>
      </w:r>
    </w:p>
    <w:p w:rsidR="00405751" w:rsidRDefault="00E955F8" w:rsidP="00655039">
      <w:r>
        <w:t>6</w:t>
      </w:r>
      <w:r w:rsidR="00405751">
        <w:t xml:space="preserve">) Configurar este proyecto como </w:t>
      </w:r>
      <w:r>
        <w:t xml:space="preserve">de bajo coste y </w:t>
      </w:r>
      <w:r w:rsidR="00405751">
        <w:t xml:space="preserve">de fuentes abiertas para animar la instalación de sistemas de generación fotovoltaica por pequeños consumidores. </w:t>
      </w:r>
    </w:p>
    <w:p w:rsidR="0092452B" w:rsidRDefault="0092452B" w:rsidP="00655039"/>
    <w:p w:rsidR="000129F0" w:rsidRDefault="000129F0" w:rsidP="00655039">
      <w:pPr>
        <w:pStyle w:val="Ttulo1"/>
      </w:pPr>
      <w:r>
        <w:t>Esquema del proyecto</w:t>
      </w:r>
    </w:p>
    <w:p w:rsidR="005F6612" w:rsidRDefault="007E267C" w:rsidP="005B47A1">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9" o:title=""/>
          </v:shape>
          <o:OLEObject Type="Embed" ProgID="Visio.Drawing.11" ShapeID="_x0000_i1025" DrawAspect="Content" ObjectID="_1491429090" r:id="rId10"/>
        </w:object>
      </w:r>
    </w:p>
    <w:p w:rsidR="007E267C" w:rsidRDefault="007E267C" w:rsidP="007E267C">
      <w:pPr>
        <w:pStyle w:val="Ttulo1"/>
      </w:pPr>
      <w:r>
        <w:t>Elementos necesarios</w:t>
      </w:r>
    </w:p>
    <w:p w:rsidR="000129F0" w:rsidRDefault="007E267C" w:rsidP="000129F0">
      <w:r>
        <w:t>Para la realización de este proyecto son necesarios los siguientes elementos:</w:t>
      </w:r>
    </w:p>
    <w:p w:rsidR="007E267C" w:rsidRDefault="007E267C" w:rsidP="007E267C">
      <w:pPr>
        <w:pStyle w:val="Prrafodelista"/>
        <w:numPr>
          <w:ilvl w:val="0"/>
          <w:numId w:val="4"/>
        </w:numPr>
      </w:pPr>
      <w:proofErr w:type="spellStart"/>
      <w:r>
        <w:t>Raspberry</w:t>
      </w:r>
      <w:proofErr w:type="spellEnd"/>
      <w:r>
        <w:t xml:space="preserve"> Pi</w:t>
      </w:r>
      <w:r w:rsidR="00454289">
        <w:t xml:space="preserve"> con conexión Ethernet</w:t>
      </w:r>
    </w:p>
    <w:p w:rsidR="00454289" w:rsidRDefault="00454289" w:rsidP="007E267C">
      <w:pPr>
        <w:pStyle w:val="Prrafodelista"/>
        <w:numPr>
          <w:ilvl w:val="0"/>
          <w:numId w:val="4"/>
        </w:numPr>
      </w:pPr>
      <w:r>
        <w:t xml:space="preserve">Alimentador 5v – 2A para la </w:t>
      </w:r>
      <w:proofErr w:type="spellStart"/>
      <w:r>
        <w:t>Raspberry</w:t>
      </w:r>
      <w:proofErr w:type="spellEnd"/>
      <w:r>
        <w:t xml:space="preserve"> Pi</w:t>
      </w:r>
    </w:p>
    <w:p w:rsidR="00454289" w:rsidRDefault="00454289" w:rsidP="007E267C">
      <w:pPr>
        <w:pStyle w:val="Prrafodelista"/>
        <w:numPr>
          <w:ilvl w:val="0"/>
          <w:numId w:val="4"/>
        </w:numPr>
      </w:pPr>
      <w:r>
        <w:lastRenderedPageBreak/>
        <w:t>Tarjeta de memoria</w:t>
      </w:r>
      <w:r w:rsidR="00340F92">
        <w:t xml:space="preserve"> SD de</w:t>
      </w:r>
      <w:r>
        <w:t xml:space="preserve"> 8GB para la </w:t>
      </w:r>
      <w:proofErr w:type="spellStart"/>
      <w:r>
        <w:t>Raspberry</w:t>
      </w:r>
      <w:proofErr w:type="spellEnd"/>
      <w:r>
        <w:t xml:space="preserve"> Pi </w:t>
      </w:r>
    </w:p>
    <w:p w:rsidR="007E267C" w:rsidRDefault="007E267C" w:rsidP="007E267C">
      <w:pPr>
        <w:pStyle w:val="Prrafodelista"/>
        <w:numPr>
          <w:ilvl w:val="0"/>
          <w:numId w:val="4"/>
        </w:numPr>
      </w:pPr>
      <w:r>
        <w:t xml:space="preserve">Reloj de tiempo real para la </w:t>
      </w:r>
      <w:proofErr w:type="spellStart"/>
      <w:r w:rsidR="00454289">
        <w:t>R</w:t>
      </w:r>
      <w:r>
        <w:t>aspberry</w:t>
      </w:r>
      <w:proofErr w:type="spellEnd"/>
      <w:r w:rsidR="00454289">
        <w:t xml:space="preserve"> Pi</w:t>
      </w:r>
    </w:p>
    <w:p w:rsidR="00454289" w:rsidRDefault="00454289" w:rsidP="007E267C">
      <w:pPr>
        <w:pStyle w:val="Prrafodelista"/>
        <w:numPr>
          <w:ilvl w:val="0"/>
          <w:numId w:val="4"/>
        </w:numPr>
      </w:pPr>
      <w:r>
        <w:t xml:space="preserve">Caja de plástico para la </w:t>
      </w:r>
      <w:proofErr w:type="spellStart"/>
      <w:r>
        <w:t>Raspberry</w:t>
      </w:r>
      <w:proofErr w:type="spellEnd"/>
      <w:r>
        <w:t xml:space="preserve"> Pi</w:t>
      </w:r>
    </w:p>
    <w:p w:rsidR="001B23D2" w:rsidRDefault="001B23D2" w:rsidP="001B23D2">
      <w:pPr>
        <w:pStyle w:val="Prrafodelista"/>
        <w:numPr>
          <w:ilvl w:val="0"/>
          <w:numId w:val="4"/>
        </w:numPr>
      </w:pPr>
      <w:r>
        <w:t xml:space="preserve">Analizador de red con interfaz </w:t>
      </w:r>
      <w:proofErr w:type="spellStart"/>
      <w:r>
        <w:t>ModBus</w:t>
      </w:r>
      <w:proofErr w:type="spellEnd"/>
      <w:r>
        <w:t xml:space="preserve"> ORBIS ANRET-M22-BUS</w:t>
      </w:r>
    </w:p>
    <w:p w:rsidR="001B23D2" w:rsidRDefault="001B23D2" w:rsidP="001B23D2">
      <w:pPr>
        <w:pStyle w:val="Prrafodelista"/>
        <w:numPr>
          <w:ilvl w:val="0"/>
          <w:numId w:val="4"/>
        </w:numPr>
      </w:pPr>
      <w:r>
        <w:t>Tran</w:t>
      </w:r>
      <w:r w:rsidR="00C761DF">
        <w:t>s</w:t>
      </w:r>
      <w:r>
        <w:t>formador de corriente (CT) 50/5A</w:t>
      </w:r>
      <w:r>
        <w:rPr>
          <w:rStyle w:val="Refdenotaalpie"/>
        </w:rPr>
        <w:footnoteReference w:id="1"/>
      </w:r>
    </w:p>
    <w:p w:rsidR="001B23D2" w:rsidRDefault="001B23D2" w:rsidP="001B23D2">
      <w:pPr>
        <w:pStyle w:val="Prrafodelista"/>
        <w:numPr>
          <w:ilvl w:val="0"/>
          <w:numId w:val="4"/>
        </w:numPr>
      </w:pPr>
      <w:r>
        <w:t>Adaptador USB-RS485</w:t>
      </w:r>
      <w:r>
        <w:rPr>
          <w:rStyle w:val="Refdenotaalpie"/>
        </w:rPr>
        <w:footnoteReference w:id="2"/>
      </w:r>
      <w:r w:rsidRPr="00454289">
        <w:t xml:space="preserve"> </w:t>
      </w:r>
    </w:p>
    <w:p w:rsidR="001B23D2" w:rsidRDefault="001B23D2" w:rsidP="001B23D2">
      <w:pPr>
        <w:pStyle w:val="Prrafodelista"/>
        <w:numPr>
          <w:ilvl w:val="0"/>
          <w:numId w:val="4"/>
        </w:numPr>
      </w:pPr>
      <w:r>
        <w:t xml:space="preserve">Cable de conexión RS485 (puede valer un cable </w:t>
      </w:r>
      <w:r w:rsidR="00C761DF">
        <w:t>Ethernet</w:t>
      </w:r>
      <w:r>
        <w:t xml:space="preserve"> </w:t>
      </w:r>
      <w:proofErr w:type="spellStart"/>
      <w:r>
        <w:t>cat</w:t>
      </w:r>
      <w:proofErr w:type="spellEnd"/>
      <w:r>
        <w:t xml:space="preserve"> 5e)</w:t>
      </w:r>
    </w:p>
    <w:p w:rsidR="00E955F8" w:rsidRDefault="00E955F8" w:rsidP="007E267C">
      <w:pPr>
        <w:pStyle w:val="Prrafodelista"/>
        <w:numPr>
          <w:ilvl w:val="0"/>
          <w:numId w:val="4"/>
        </w:numPr>
      </w:pPr>
      <w:r>
        <w:t xml:space="preserve">Inversor </w:t>
      </w:r>
      <w:proofErr w:type="spellStart"/>
      <w:r>
        <w:t>Fronius</w:t>
      </w:r>
      <w:proofErr w:type="spellEnd"/>
      <w:r>
        <w:t xml:space="preserve"> con interfaz RS422</w:t>
      </w:r>
      <w:r w:rsidR="00454289">
        <w:rPr>
          <w:rStyle w:val="Refdenotaalpie"/>
        </w:rPr>
        <w:footnoteReference w:id="3"/>
      </w:r>
      <w:r w:rsidR="00454289">
        <w:t xml:space="preserve"> para monitorización </w:t>
      </w:r>
    </w:p>
    <w:p w:rsidR="00454289" w:rsidRDefault="00454289" w:rsidP="007E267C">
      <w:pPr>
        <w:pStyle w:val="Prrafodelista"/>
        <w:numPr>
          <w:ilvl w:val="0"/>
          <w:numId w:val="4"/>
        </w:numPr>
      </w:pPr>
      <w:r>
        <w:t xml:space="preserve">Cable de conexión RS422 (a construir sobre un cable </w:t>
      </w:r>
      <w:proofErr w:type="spellStart"/>
      <w:r w:rsidR="005F6612">
        <w:t>ethernet</w:t>
      </w:r>
      <w:proofErr w:type="spellEnd"/>
      <w:r w:rsidR="005F6612">
        <w:t xml:space="preserve"> </w:t>
      </w:r>
      <w:proofErr w:type="spellStart"/>
      <w:r w:rsidR="005F6612">
        <w:t>cat</w:t>
      </w:r>
      <w:proofErr w:type="spellEnd"/>
      <w:r w:rsidR="005F6612">
        <w:t xml:space="preserve"> 5e </w:t>
      </w:r>
      <w:r>
        <w:t>con conexión RJ45)</w:t>
      </w:r>
    </w:p>
    <w:p w:rsidR="00454289" w:rsidRDefault="00454289" w:rsidP="007E267C">
      <w:pPr>
        <w:pStyle w:val="Prrafodelista"/>
        <w:numPr>
          <w:ilvl w:val="0"/>
          <w:numId w:val="4"/>
        </w:numPr>
      </w:pPr>
      <w:r>
        <w:t>Adaptador USB-RS422</w:t>
      </w:r>
      <w:r w:rsidR="001B23D2">
        <w:rPr>
          <w:rStyle w:val="Refdenotaalpie"/>
        </w:rPr>
        <w:footnoteReference w:id="4"/>
      </w:r>
    </w:p>
    <w:p w:rsidR="005F6612" w:rsidRDefault="005F6612" w:rsidP="00454289">
      <w:pPr>
        <w:pStyle w:val="Prrafodelista"/>
        <w:numPr>
          <w:ilvl w:val="0"/>
          <w:numId w:val="4"/>
        </w:numPr>
      </w:pPr>
      <w:r>
        <w:t>Ordenador personal:</w:t>
      </w:r>
    </w:p>
    <w:p w:rsidR="005F6612" w:rsidRDefault="005F6612" w:rsidP="005F6612">
      <w:pPr>
        <w:pStyle w:val="Prrafodelista"/>
        <w:numPr>
          <w:ilvl w:val="1"/>
          <w:numId w:val="4"/>
        </w:numPr>
      </w:pPr>
      <w:r>
        <w:t>Linux o Windows</w:t>
      </w:r>
    </w:p>
    <w:p w:rsidR="005F6612" w:rsidRDefault="005F6612" w:rsidP="005F6612">
      <w:pPr>
        <w:pStyle w:val="Prrafodelista"/>
        <w:numPr>
          <w:ilvl w:val="1"/>
          <w:numId w:val="4"/>
        </w:numPr>
      </w:pPr>
      <w:r>
        <w:t>Conexión a internet</w:t>
      </w:r>
    </w:p>
    <w:p w:rsidR="005F6612" w:rsidRDefault="005F6612" w:rsidP="005F6612">
      <w:pPr>
        <w:pStyle w:val="Prrafodelista"/>
        <w:numPr>
          <w:ilvl w:val="1"/>
          <w:numId w:val="4"/>
        </w:numPr>
      </w:pPr>
      <w:r>
        <w:t xml:space="preserve">Programa de terminal </w:t>
      </w:r>
      <w:proofErr w:type="spellStart"/>
      <w:r>
        <w:t>Putty</w:t>
      </w:r>
      <w:proofErr w:type="spellEnd"/>
    </w:p>
    <w:p w:rsidR="00765A92" w:rsidRDefault="00765A92">
      <w:pPr>
        <w:spacing w:before="0"/>
        <w:rPr>
          <w:rFonts w:asciiTheme="majorHAnsi" w:eastAsiaTheme="majorEastAsia" w:hAnsiTheme="majorHAnsi" w:cstheme="majorBidi"/>
          <w:b/>
          <w:bCs/>
          <w:color w:val="365F91" w:themeColor="accent1" w:themeShade="BF"/>
          <w:sz w:val="28"/>
          <w:szCs w:val="28"/>
        </w:rPr>
      </w:pPr>
      <w:r>
        <w:br w:type="page"/>
      </w:r>
    </w:p>
    <w:p w:rsidR="0092452B" w:rsidRDefault="00C761DF" w:rsidP="00655039">
      <w:pPr>
        <w:pStyle w:val="Ttulo1"/>
      </w:pPr>
      <w:r>
        <w:lastRenderedPageBreak/>
        <w:t xml:space="preserve">Visión futura </w:t>
      </w:r>
      <w:r w:rsidR="0092452B">
        <w:t>del proyecto</w:t>
      </w:r>
    </w:p>
    <w:p w:rsidR="0006137C" w:rsidRDefault="006A2EB8" w:rsidP="00655039">
      <w:r>
        <w:t xml:space="preserve">El objetivo es ir componiendo </w:t>
      </w:r>
      <w:r w:rsidR="0006137C">
        <w:t xml:space="preserve">un </w:t>
      </w:r>
      <w:r>
        <w:t xml:space="preserve">conjunto de </w:t>
      </w:r>
      <w:r w:rsidR="0006137C">
        <w:t>programa</w:t>
      </w:r>
      <w:r>
        <w:t>s</w:t>
      </w:r>
      <w:r w:rsidR="0006137C">
        <w:t xml:space="preserve"> que permita</w:t>
      </w:r>
      <w:r>
        <w:t>n</w:t>
      </w:r>
      <w:r w:rsidR="0006137C">
        <w:t xml:space="preserve"> ir añadiendo funcionalidades de monitorización, alerta y control de forma evolutiva. Se propone un sistema formado por varios procesos </w:t>
      </w:r>
      <w:r>
        <w:t>(</w:t>
      </w:r>
      <w:proofErr w:type="spellStart"/>
      <w:r>
        <w:t>daemons-services</w:t>
      </w:r>
      <w:proofErr w:type="spellEnd"/>
      <w:r>
        <w:t xml:space="preserve"> y programas) </w:t>
      </w:r>
      <w:r w:rsidR="0006137C">
        <w:t xml:space="preserve">Linux cada uno de ellos dedicado a una tarea específica sobre cada uno de los elementos del posibles elementos del sistema: inversores de diferentes marcas (protocolos), analizadores, contadores, sensores, relés, </w:t>
      </w:r>
      <w:proofErr w:type="spellStart"/>
      <w:r w:rsidR="0006137C">
        <w:t>dimmers</w:t>
      </w:r>
      <w:proofErr w:type="spellEnd"/>
      <w:r w:rsidR="0006137C">
        <w:t>, etc.</w:t>
      </w:r>
    </w:p>
    <w:p w:rsidR="0092452B" w:rsidRDefault="0006137C" w:rsidP="00655039">
      <w:r>
        <w:t xml:space="preserve">Un posible </w:t>
      </w:r>
      <w:r w:rsidR="0092452B">
        <w:t>esquema final del proyecto se muestra a continuación</w:t>
      </w:r>
    </w:p>
    <w:bookmarkStart w:id="0" w:name="OLE_LINK1"/>
    <w:bookmarkStart w:id="1" w:name="OLE_LINK2"/>
    <w:p w:rsidR="004B2772" w:rsidRDefault="00C25E2A" w:rsidP="00655039">
      <w:r>
        <w:object w:dxaOrig="13681" w:dyaOrig="12360">
          <v:shape id="_x0000_i1026" type="#_x0000_t75" style="width:483pt;height:437.25pt" o:ole="">
            <v:imagedata r:id="rId11" o:title=""/>
          </v:shape>
          <o:OLEObject Type="Embed" ProgID="Visio.Drawing.11" ShapeID="_x0000_i1026" DrawAspect="Content" ObjectID="_1491429091" r:id="rId12"/>
        </w:object>
      </w:r>
      <w:bookmarkEnd w:id="0"/>
      <w:bookmarkEnd w:id="1"/>
    </w:p>
    <w:p w:rsidR="00E270CE" w:rsidRDefault="00041794" w:rsidP="00655039">
      <w:r>
        <w:object w:dxaOrig="7188" w:dyaOrig="5382">
          <v:shape id="_x0000_i1027" type="#_x0000_t75" style="width:423.75pt;height:317.25pt" o:ole="">
            <v:imagedata r:id="rId13" o:title=""/>
          </v:shape>
          <o:OLEObject Type="Embed" ProgID="PowerPoint.Slide.12" ShapeID="_x0000_i1027" DrawAspect="Content" ObjectID="_1491429092" r:id="rId14"/>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5B47A1" w:rsidRDefault="005B47A1" w:rsidP="005F6612">
      <w:pPr>
        <w:pStyle w:val="Ttulo1"/>
      </w:pPr>
      <w:r>
        <w:lastRenderedPageBreak/>
        <w:t>Configuración del sistema</w:t>
      </w:r>
    </w:p>
    <w:p w:rsidR="005B47A1" w:rsidRDefault="005B47A1" w:rsidP="005B47A1">
      <w:pPr>
        <w:pStyle w:val="Ttulo2"/>
      </w:pPr>
      <w:r>
        <w:t>Instalación de elementos HW</w:t>
      </w:r>
    </w:p>
    <w:p w:rsidR="003C7C6A" w:rsidRDefault="003C7C6A" w:rsidP="003C7C6A">
      <w:pPr>
        <w:pStyle w:val="Ttulo3"/>
      </w:pPr>
      <w:r>
        <w:t>Tarjeta de Memoria SD</w:t>
      </w:r>
    </w:p>
    <w:p w:rsidR="003C7C6A" w:rsidRDefault="003C7C6A" w:rsidP="003C7C6A">
      <w:pPr>
        <w:pStyle w:val="Ttulo3"/>
      </w:pPr>
      <w:r>
        <w:t>Instalación de módulo RTC</w:t>
      </w:r>
    </w:p>
    <w:p w:rsidR="003C7C6A" w:rsidRDefault="003C7C6A" w:rsidP="003C7C6A">
      <w:proofErr w:type="spellStart"/>
      <w:r>
        <w:t>Raspberry</w:t>
      </w:r>
      <w:proofErr w:type="spellEnd"/>
      <w:r>
        <w:t xml:space="preserve"> Pi no incorpora un reloj permanentemente alimentado que mantenga la hora cuando se apaga.</w:t>
      </w:r>
    </w:p>
    <w:p w:rsidR="003C7C6A" w:rsidRDefault="003C7C6A" w:rsidP="003C7C6A">
      <w:r>
        <w:t xml:space="preserve">Parta evitar las disfunciones que puedan derivarse de esta carencia se hace uso de un módulo RTC (Real Time </w:t>
      </w:r>
      <w:proofErr w:type="spellStart"/>
      <w:r>
        <w:t>Clock</w:t>
      </w:r>
      <w:proofErr w:type="spellEnd"/>
      <w:r>
        <w:t xml:space="preserve">) . Se ha empleado el módulo </w:t>
      </w:r>
      <w:r w:rsidRPr="00B74FA9">
        <w:rPr>
          <w:i/>
        </w:rPr>
        <w:t xml:space="preserve">DS3232 </w:t>
      </w:r>
      <w:proofErr w:type="spellStart"/>
      <w:r w:rsidRPr="00B74FA9">
        <w:rPr>
          <w:i/>
        </w:rPr>
        <w:t>for</w:t>
      </w:r>
      <w:proofErr w:type="spellEnd"/>
      <w:r w:rsidRPr="00B74FA9">
        <w:rPr>
          <w:i/>
        </w:rPr>
        <w:t xml:space="preserve"> PI</w:t>
      </w:r>
      <w:r>
        <w:t xml:space="preserve"> que incorpora una batería.</w:t>
      </w:r>
    </w:p>
    <w:p w:rsidR="003C7C6A" w:rsidRDefault="003C7C6A" w:rsidP="003C7C6A">
      <w:r w:rsidRPr="00B74FA9">
        <w:t xml:space="preserve">A continuación se explican los pasos para activar el módulo RTC Module en la distribución  </w:t>
      </w:r>
      <w:proofErr w:type="spellStart"/>
      <w:r w:rsidRPr="00B74FA9">
        <w:t>Raspbian</w:t>
      </w:r>
      <w:proofErr w:type="spellEnd"/>
      <w:r w:rsidRPr="00B74FA9">
        <w:t>.</w:t>
      </w:r>
    </w:p>
    <w:p w:rsidR="003C7C6A" w:rsidRPr="00655039" w:rsidRDefault="003C7C6A" w:rsidP="003C7C6A">
      <w:pPr>
        <w:rPr>
          <w:b/>
        </w:rPr>
      </w:pPr>
      <w:r w:rsidRPr="00655039">
        <w:rPr>
          <w:b/>
        </w:rPr>
        <w:t xml:space="preserve">Conexión del módulo RTC al conector GPIO </w:t>
      </w:r>
    </w:p>
    <w:p w:rsidR="003C7C6A" w:rsidRDefault="003C7C6A" w:rsidP="003C7C6A">
      <w:pPr>
        <w:rPr>
          <w:b/>
        </w:rPr>
      </w:pPr>
      <w:r>
        <w:t>Se conecta el módulo RTC al conector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3C7C6A" w:rsidTr="00213B33">
        <w:tc>
          <w:tcPr>
            <w:tcW w:w="3949" w:type="dxa"/>
          </w:tcPr>
          <w:p w:rsidR="003C7C6A" w:rsidRDefault="003C7C6A" w:rsidP="00213B33">
            <w:r>
              <w:rPr>
                <w:noProof/>
                <w:lang w:eastAsia="es-ES"/>
              </w:rPr>
              <w:drawing>
                <wp:inline distT="0" distB="0" distL="0" distR="0" wp14:anchorId="382F9251" wp14:editId="140CEFBE">
                  <wp:extent cx="2619000" cy="2324100"/>
                  <wp:effectExtent l="19050" t="0" r="0" b="0"/>
                  <wp:docPr id="3"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15"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3C7C6A" w:rsidRDefault="003C7C6A" w:rsidP="00213B33">
            <w:r>
              <w:rPr>
                <w:noProof/>
                <w:lang w:eastAsia="es-ES"/>
              </w:rPr>
              <w:drawing>
                <wp:inline distT="0" distB="0" distL="0" distR="0" wp14:anchorId="4F55F5FC" wp14:editId="2FCA9399">
                  <wp:extent cx="3200400" cy="2342111"/>
                  <wp:effectExtent l="19050" t="0" r="0" b="0"/>
                  <wp:docPr id="5"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16"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3C7C6A" w:rsidRDefault="003C7C6A" w:rsidP="003C7C6A"/>
    <w:p w:rsidR="008A35DF" w:rsidRDefault="008A35DF" w:rsidP="008A35DF">
      <w:pPr>
        <w:pStyle w:val="Ttulo3"/>
      </w:pPr>
      <w:r>
        <w:t>Conexión de adaptadores</w:t>
      </w:r>
    </w:p>
    <w:p w:rsidR="008A35DF" w:rsidRDefault="008A35DF" w:rsidP="008A35DF">
      <w:r>
        <w:t>La siguiente figura muestra en que puertos a que conectar los adaptadores correspondientes a las conexiones de datos del analizador de red (RS485) y del inversor  (RS422).</w:t>
      </w:r>
    </w:p>
    <w:p w:rsidR="008A35DF" w:rsidRDefault="008A35DF" w:rsidP="008A35DF">
      <w:r>
        <w:object w:dxaOrig="8446" w:dyaOrig="6324">
          <v:shape id="_x0000_i1028" type="#_x0000_t75" style="width:421.5pt;height:315pt" o:ole="">
            <v:imagedata r:id="rId17" o:title=""/>
          </v:shape>
          <o:OLEObject Type="Embed" ProgID="PowerPoint.Slide.8" ShapeID="_x0000_i1028" DrawAspect="Content" ObjectID="_1491429093" r:id="rId18"/>
        </w:object>
      </w:r>
    </w:p>
    <w:p w:rsidR="00731057" w:rsidRDefault="00731057" w:rsidP="00731057">
      <w:pPr>
        <w:pStyle w:val="Ttulo3"/>
      </w:pPr>
      <w:r>
        <w:t xml:space="preserve">Conexión de interfaz de datos del inversor a </w:t>
      </w:r>
      <w:proofErr w:type="spellStart"/>
      <w:r>
        <w:t>Raspberry</w:t>
      </w:r>
      <w:proofErr w:type="spellEnd"/>
    </w:p>
    <w:p w:rsidR="00731057" w:rsidRDefault="00731057" w:rsidP="00731057">
      <w:r w:rsidRPr="00563F4D">
        <w:rPr>
          <w:highlight w:val="yellow"/>
        </w:rPr>
        <w:t>PENDIENTE</w:t>
      </w:r>
    </w:p>
    <w:p w:rsidR="00731057" w:rsidRPr="002D6AD3" w:rsidRDefault="00731057" w:rsidP="00731057"/>
    <w:p w:rsidR="00731057" w:rsidRDefault="00731057" w:rsidP="00731057">
      <w:pPr>
        <w:pStyle w:val="Ttulo3"/>
      </w:pPr>
      <w:r>
        <w:t xml:space="preserve">Instalación del Analizador de Red y conexión de </w:t>
      </w:r>
      <w:proofErr w:type="spellStart"/>
      <w:r>
        <w:t>ModBus</w:t>
      </w:r>
      <w:proofErr w:type="spellEnd"/>
      <w:r>
        <w:t xml:space="preserve"> a </w:t>
      </w:r>
      <w:proofErr w:type="spellStart"/>
      <w:r>
        <w:t>Raspberry</w:t>
      </w:r>
      <w:proofErr w:type="spellEnd"/>
    </w:p>
    <w:p w:rsidR="00731057" w:rsidRDefault="00731057" w:rsidP="00731057">
      <w:pPr>
        <w:rPr>
          <w:noProof/>
          <w:lang w:eastAsia="es-ES"/>
        </w:rPr>
      </w:pPr>
      <w:r>
        <w:rPr>
          <w:noProof/>
          <w:lang w:eastAsia="es-ES"/>
        </w:rPr>
        <w:t xml:space="preserve">La medición de la potencia consumida por la red interior, se realiza con un analizador de red Orbis que a partir de la medición de la tensión y la intensidad, calcula y presenta la potencia activa instantanea y la energia acumulada total y parcial. La medición de la intensidad es directa. La medición de la corriente puede ser directa o indirecta a traves de un transformador de corriente. </w:t>
      </w:r>
    </w:p>
    <w:p w:rsidR="00731057" w:rsidRDefault="00731057" w:rsidP="00731057">
      <w:pPr>
        <w:rPr>
          <w:noProof/>
          <w:lang w:eastAsia="es-ES"/>
        </w:rPr>
      </w:pPr>
      <w:r>
        <w:rPr>
          <w:noProof/>
          <w:lang w:eastAsia="es-ES"/>
        </w:rPr>
        <w:t>La obtención de estos datos por la Raspberry Pi se realiza mediante una conexión RS485 con protocolo ModBus para lo que se precisa un adaptador USB – RS485.</w:t>
      </w:r>
    </w:p>
    <w:p w:rsidR="00731057" w:rsidRDefault="00731057" w:rsidP="00731057">
      <w:pPr>
        <w:rPr>
          <w:noProof/>
          <w:lang w:eastAsia="es-ES"/>
        </w:rPr>
      </w:pPr>
      <w:r>
        <w:rPr>
          <w:noProof/>
          <w:lang w:eastAsia="es-ES"/>
        </w:rPr>
        <w:t>En la siguiente figura se muestra todos estos elementos:</w:t>
      </w:r>
    </w:p>
    <w:tbl>
      <w:tblPr>
        <w:tblStyle w:val="Tablaconcuadrcula"/>
        <w:tblW w:w="0" w:type="auto"/>
        <w:tblLook w:val="04A0" w:firstRow="1" w:lastRow="0" w:firstColumn="1" w:lastColumn="0" w:noHBand="0" w:noVBand="1"/>
      </w:tblPr>
      <w:tblGrid>
        <w:gridCol w:w="8644"/>
      </w:tblGrid>
      <w:tr w:rsidR="00731057" w:rsidTr="00213B33">
        <w:tc>
          <w:tcPr>
            <w:tcW w:w="8644" w:type="dxa"/>
          </w:tcPr>
          <w:p w:rsidR="00731057" w:rsidRPr="006E7186" w:rsidRDefault="00731057" w:rsidP="00731057">
            <w:pPr>
              <w:rPr>
                <w:noProof/>
                <w:lang w:eastAsia="es-ES"/>
              </w:rPr>
            </w:pPr>
            <w:r w:rsidRPr="00BF6B20">
              <w:rPr>
                <w:noProof/>
                <w:lang w:eastAsia="es-ES"/>
              </w:rPr>
              <w:lastRenderedPageBreak/>
              <w:drawing>
                <wp:inline distT="0" distB="0" distL="0" distR="0" wp14:anchorId="3F5EADA5" wp14:editId="2E387A58">
                  <wp:extent cx="3365500" cy="1892300"/>
                  <wp:effectExtent l="0" t="0" r="0" b="0"/>
                  <wp:docPr id="30" name="Imagen 30" descr="\\192.168.1.3\dsk1_nas-0\Casa LaCañada\proyecto solar\proyecto autoconsumo\fotos\20140805_21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192.168.1.3\dsk1_nas-0\Casa LaCañada\proyecto solar\proyecto autoconsumo\fotos\20140805_210546.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9864" t="22676" b="9751"/>
                          <a:stretch/>
                        </pic:blipFill>
                        <pic:spPr bwMode="auto">
                          <a:xfrm>
                            <a:off x="0" y="0"/>
                            <a:ext cx="3366942" cy="18931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731057" w:rsidRDefault="00731057" w:rsidP="00731057">
      <w:pPr>
        <w:rPr>
          <w:noProof/>
          <w:lang w:eastAsia="es-ES"/>
        </w:rPr>
      </w:pPr>
      <w:r>
        <w:rPr>
          <w:noProof/>
          <w:lang w:eastAsia="es-ES"/>
        </w:rPr>
        <w:t>El analizador de red Orbis M22-BUS permite la medición directa de la corriente o el empleo de transformadores de corriente (CTs) de relación x/5. Los valores posibles son  5/5A, 10/5A, 25/5A, 50/5A, 75/5A, 100/5A, 125/5A, 150/5A,200/5A, 250/5A, 300/5A, 400/5A, 500/5A, 600/5A, 800/5A, 1000/5A.</w:t>
      </w:r>
    </w:p>
    <w:p w:rsidR="00731057" w:rsidRDefault="00731057" w:rsidP="00731057">
      <w:pPr>
        <w:rPr>
          <w:noProof/>
          <w:lang w:eastAsia="es-ES"/>
        </w:rPr>
      </w:pPr>
      <w:r>
        <w:rPr>
          <w:noProof/>
          <w:lang w:eastAsia="es-ES"/>
        </w:rPr>
        <w:t>Si se usase la conexión directa se debe seleccionar en la configuración del analizador una relación de 5/5A. En este caso hay que tener en cuenta que la máxima corriente admisible es de 22,5A. Es decir la red interior no debe superar los 5175W  (@ 230v). Ademas, en conexión directa el “shunt” del analizador debe conectarse en serie con el neutro de nuestra instalación eléctrica (ver diagrama de conexión)  y la sección de cable admisible por los bornes es únicamente de 4mm</w:t>
      </w:r>
      <w:r w:rsidRPr="00686B83">
        <w:rPr>
          <w:noProof/>
          <w:vertAlign w:val="superscript"/>
          <w:lang w:eastAsia="es-ES"/>
        </w:rPr>
        <w:t>2</w:t>
      </w:r>
      <w:r>
        <w:rPr>
          <w:noProof/>
          <w:vertAlign w:val="superscript"/>
          <w:lang w:eastAsia="es-ES"/>
        </w:rPr>
        <w:t>.</w:t>
      </w:r>
      <w:r>
        <w:rPr>
          <w:noProof/>
          <w:lang w:eastAsia="es-ES"/>
        </w:rPr>
        <w:t xml:space="preserve">. Por ulltimo la incorporación en el cuadro eléctrico existente (no olvidemos que se tiene que poner en serie con cable neutro donde se inicia la red interior) puede ser incómoda o, como en mi caso, prácticamnente inviable. </w:t>
      </w:r>
    </w:p>
    <w:p w:rsidR="00731057" w:rsidRDefault="00731057" w:rsidP="00731057">
      <w:pPr>
        <w:rPr>
          <w:noProof/>
          <w:lang w:eastAsia="es-ES"/>
        </w:rPr>
      </w:pPr>
      <w:r>
        <w:rPr>
          <w:noProof/>
          <w:lang w:eastAsia="es-ES"/>
        </w:rPr>
        <w:t>Estos tres inconvenientes se alivian notablemente si emplea un transformador de corriente. En este caso la intensidad máxima admisible por el analizador es de 6A siendo 5A la intesidad nominal. Por tanto un CT de relación 25/5, permitiría la medicion de hasta 30A (6900W @ 230v).</w:t>
      </w:r>
    </w:p>
    <w:p w:rsidR="00731057" w:rsidRDefault="00731057" w:rsidP="00731057">
      <w:pPr>
        <w:rPr>
          <w:noProof/>
          <w:lang w:eastAsia="es-ES"/>
        </w:rPr>
      </w:pPr>
      <w:r>
        <w:rPr>
          <w:noProof/>
          <w:lang w:eastAsia="es-ES"/>
        </w:rPr>
        <w:t>Para tener un poco más de margen (y por tener disponibilidad inmediata) en el caso del  proyecto se ha empleado un transformador de corriente de relación 50/5A lo que permite mediciones de hasta 60A (13800).</w:t>
      </w:r>
    </w:p>
    <w:p w:rsidR="00731057" w:rsidRDefault="00731057" w:rsidP="00731057">
      <w:pPr>
        <w:rPr>
          <w:noProof/>
          <w:lang w:eastAsia="es-ES"/>
        </w:rPr>
      </w:pPr>
      <w:r>
        <w:rPr>
          <w:noProof/>
          <w:lang w:eastAsia="es-ES"/>
        </w:rPr>
        <w:t>El diagrama de conexión se muestra a continuación:</w:t>
      </w:r>
    </w:p>
    <w:p w:rsidR="00731057" w:rsidRDefault="00731057" w:rsidP="00731057">
      <w:pPr>
        <w:rPr>
          <w:noProof/>
          <w:lang w:eastAsia="es-ES"/>
        </w:rPr>
      </w:pPr>
      <w:r>
        <w:rPr>
          <w:noProof/>
          <w:lang w:eastAsia="es-ES"/>
        </w:rPr>
        <w:lastRenderedPageBreak/>
        <w:drawing>
          <wp:inline distT="0" distB="0" distL="0" distR="0" wp14:anchorId="47BA4EEC" wp14:editId="51727C1D">
            <wp:extent cx="5461000" cy="466218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8232" t="8251" r="3338" b="3466"/>
                    <a:stretch/>
                  </pic:blipFill>
                  <pic:spPr bwMode="auto">
                    <a:xfrm>
                      <a:off x="0" y="0"/>
                      <a:ext cx="5471591" cy="467122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aconcuadrcula"/>
        <w:tblW w:w="0" w:type="auto"/>
        <w:tblLook w:val="04A0" w:firstRow="1" w:lastRow="0" w:firstColumn="1" w:lastColumn="0" w:noHBand="0" w:noVBand="1"/>
      </w:tblPr>
      <w:tblGrid>
        <w:gridCol w:w="4412"/>
        <w:gridCol w:w="4232"/>
      </w:tblGrid>
      <w:tr w:rsidR="00731057" w:rsidTr="00213B33">
        <w:tc>
          <w:tcPr>
            <w:tcW w:w="4412" w:type="dxa"/>
          </w:tcPr>
          <w:p w:rsidR="00731057" w:rsidRDefault="00731057" w:rsidP="00731057">
            <w:r w:rsidRPr="003D6EA9">
              <w:rPr>
                <w:noProof/>
                <w:lang w:eastAsia="es-ES"/>
              </w:rPr>
              <w:drawing>
                <wp:inline distT="0" distB="0" distL="0" distR="0" wp14:anchorId="30105035" wp14:editId="7CE1DBC4">
                  <wp:extent cx="1850042" cy="2579973"/>
                  <wp:effectExtent l="361950" t="0" r="340995" b="0"/>
                  <wp:docPr id="18" name="Imagen 18" descr="\\192.168.1.3\dsk1_nas-0\Casa LaCañada\proyecto solar\proyecto autoconsumo\fotos\20140809_094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192.168.1.3\dsk1_nas-0\Casa LaCañada\proyecto solar\proyecto autoconsumo\fotos\20140809_094428.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4067" t="18140" r="25991" b="7600"/>
                          <a:stretch/>
                        </pic:blipFill>
                        <pic:spPr bwMode="auto">
                          <a:xfrm rot="5400000">
                            <a:off x="0" y="0"/>
                            <a:ext cx="1861122" cy="2595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32" w:type="dxa"/>
          </w:tcPr>
          <w:p w:rsidR="00731057" w:rsidRDefault="00731057" w:rsidP="00731057">
            <w:r w:rsidRPr="00354D45">
              <w:rPr>
                <w:noProof/>
                <w:lang w:eastAsia="es-ES"/>
              </w:rPr>
              <w:drawing>
                <wp:inline distT="0" distB="0" distL="0" distR="0" wp14:anchorId="7FB8D839" wp14:editId="714C03CE">
                  <wp:extent cx="2382274" cy="2393729"/>
                  <wp:effectExtent l="0" t="0" r="0" b="0"/>
                  <wp:docPr id="20" name="Imagen 20" descr="\\192.168.1.3\dsk1_nas-0\Casa LaCañada\proyecto solar\proyecto autoconsumo\fotos\20140809_09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92.168.1.3\dsk1_nas-0\Casa LaCañada\proyecto solar\proyecto autoconsumo\fotos\20140809_094452.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491" t="12659" r="6311"/>
                          <a:stretch/>
                        </pic:blipFill>
                        <pic:spPr bwMode="auto">
                          <a:xfrm rot="5400000">
                            <a:off x="0" y="0"/>
                            <a:ext cx="2416089" cy="2427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354D45">
              <w:rPr>
                <w:noProof/>
                <w:lang w:eastAsia="es-ES"/>
              </w:rPr>
              <w:lastRenderedPageBreak/>
              <w:drawing>
                <wp:inline distT="0" distB="0" distL="0" distR="0" wp14:anchorId="0C3AF4D8" wp14:editId="4CCFB173">
                  <wp:extent cx="2947828" cy="2211073"/>
                  <wp:effectExtent l="0" t="361950" r="0" b="341630"/>
                  <wp:docPr id="21" name="Imagen 21" descr="\\192.168.1.3\dsk1_nas-0\Casa LaCañada\proyecto solar\proyecto autoconsumo\fotos\20140809_102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192.168.1.3\dsk1_nas-0\Casa LaCañada\proyecto solar\proyecto autoconsumo\fotos\20140809_10285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2955281" cy="2216664"/>
                          </a:xfrm>
                          <a:prstGeom prst="rect">
                            <a:avLst/>
                          </a:prstGeom>
                          <a:noFill/>
                          <a:ln>
                            <a:noFill/>
                          </a:ln>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6E7186">
              <w:rPr>
                <w:noProof/>
                <w:lang w:eastAsia="es-ES"/>
              </w:rPr>
              <w:drawing>
                <wp:inline distT="0" distB="0" distL="0" distR="0" wp14:anchorId="56D75E58" wp14:editId="1F4B4072">
                  <wp:extent cx="2942352" cy="2206967"/>
                  <wp:effectExtent l="0" t="361950" r="0" b="346075"/>
                  <wp:docPr id="23" name="Imagen 23" descr="\\192.168.1.3\dsk1_nas-0\Casa LaCañada\proyecto solar\proyecto autoconsumo\fotos\20140809_10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192.168.1.3\dsk1_nas-0\Casa LaCañada\proyecto solar\proyecto autoconsumo\fotos\20140809_103005.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2949223" cy="2212121"/>
                          </a:xfrm>
                          <a:prstGeom prst="rect">
                            <a:avLst/>
                          </a:prstGeom>
                          <a:noFill/>
                          <a:ln>
                            <a:noFill/>
                          </a:ln>
                        </pic:spPr>
                      </pic:pic>
                    </a:graphicData>
                  </a:graphic>
                </wp:inline>
              </w:drawing>
            </w:r>
          </w:p>
        </w:tc>
      </w:tr>
      <w:tr w:rsidR="00731057" w:rsidTr="00213B33">
        <w:tc>
          <w:tcPr>
            <w:tcW w:w="8644" w:type="dxa"/>
            <w:gridSpan w:val="2"/>
          </w:tcPr>
          <w:p w:rsidR="00731057" w:rsidRPr="006E7186" w:rsidRDefault="00731057" w:rsidP="00731057">
            <w:pPr>
              <w:rPr>
                <w:noProof/>
                <w:lang w:eastAsia="es-ES"/>
              </w:rPr>
            </w:pPr>
            <w:r w:rsidRPr="006E7186">
              <w:rPr>
                <w:noProof/>
                <w:lang w:eastAsia="es-ES"/>
              </w:rPr>
              <w:drawing>
                <wp:inline distT="0" distB="0" distL="0" distR="0" wp14:anchorId="24F40D2A" wp14:editId="41A9BD21">
                  <wp:extent cx="2538802" cy="1903730"/>
                  <wp:effectExtent l="0" t="0" r="0" b="0"/>
                  <wp:docPr id="24" name="Imagen 24" descr="\\192.168.1.3\dsk1_nas-0\Casa LaCañada\proyecto solar\proyecto autoconsumo\fotos\20140820_003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92.168.1.3\dsk1_nas-0\Casa LaCañada\proyecto solar\proyecto autoconsumo\fotos\20140820_003830.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58828" cy="1918746"/>
                          </a:xfrm>
                          <a:prstGeom prst="rect">
                            <a:avLst/>
                          </a:prstGeom>
                          <a:noFill/>
                          <a:ln>
                            <a:noFill/>
                          </a:ln>
                        </pic:spPr>
                      </pic:pic>
                    </a:graphicData>
                  </a:graphic>
                </wp:inline>
              </w:drawing>
            </w:r>
          </w:p>
        </w:tc>
      </w:tr>
    </w:tbl>
    <w:p w:rsidR="00731057" w:rsidRDefault="00731057" w:rsidP="00731057"/>
    <w:p w:rsidR="00731057" w:rsidRDefault="00731057" w:rsidP="00731057"/>
    <w:p w:rsidR="00731057" w:rsidRDefault="00731057" w:rsidP="00731057"/>
    <w:p w:rsidR="00731057" w:rsidRDefault="00731057" w:rsidP="00731057"/>
    <w:p w:rsidR="00731057" w:rsidRDefault="00731057" w:rsidP="00731057">
      <w:r>
        <w:object w:dxaOrig="9574" w:dyaOrig="5374">
          <v:shape id="_x0000_i1029" type="#_x0000_t75" style="width:435.75pt;height:336.75pt" o:ole="">
            <v:imagedata r:id="rId26" o:title="" croptop="6359f" cropbottom="4702f" cropleft="11918f" cropright="13861f"/>
          </v:shape>
          <o:OLEObject Type="Embed" ProgID="PowerPoint.Slide.12" ShapeID="_x0000_i1029" DrawAspect="Content" ObjectID="_1491429094" r:id="rId27"/>
        </w:object>
      </w:r>
    </w:p>
    <w:p w:rsidR="00731057" w:rsidRPr="003D6EA9" w:rsidRDefault="00731057" w:rsidP="00731057">
      <w:r>
        <w:t xml:space="preserve">A continuación, se conecta el cable de datos del interfaz RS485. </w:t>
      </w:r>
    </w:p>
    <w:p w:rsidR="00731057" w:rsidRDefault="00731057" w:rsidP="00731057"/>
    <w:p w:rsidR="005B47A1" w:rsidRDefault="005B47A1" w:rsidP="005B47A1">
      <w:pPr>
        <w:pStyle w:val="Ttulo2"/>
      </w:pPr>
      <w:r>
        <w:t xml:space="preserve">Instalación </w:t>
      </w:r>
      <w:r w:rsidR="003C7C6A">
        <w:t>a partir de una imagen completa de la tarjeta memoria SD</w:t>
      </w:r>
    </w:p>
    <w:p w:rsidR="003C7C6A" w:rsidRPr="003C7C6A" w:rsidRDefault="003C7C6A" w:rsidP="003C7C6A">
      <w:r w:rsidRPr="003C7C6A">
        <w:rPr>
          <w:highlight w:val="yellow"/>
        </w:rPr>
        <w:t>Pendiente</w:t>
      </w:r>
    </w:p>
    <w:p w:rsidR="00731057" w:rsidRDefault="00731057" w:rsidP="005B47A1">
      <w:pPr>
        <w:pStyle w:val="Ttulo2"/>
      </w:pPr>
      <w:r>
        <w:t>Instalación y configuración de elementos software</w:t>
      </w:r>
    </w:p>
    <w:p w:rsidR="005F6612" w:rsidRDefault="005F6612" w:rsidP="00731057">
      <w:pPr>
        <w:pStyle w:val="Ttulo3"/>
      </w:pPr>
      <w:r>
        <w:t xml:space="preserve">Instalación sistema operativo en </w:t>
      </w:r>
      <w:proofErr w:type="spellStart"/>
      <w:r>
        <w:t>Raspberry</w:t>
      </w:r>
      <w:proofErr w:type="spellEnd"/>
    </w:p>
    <w:p w:rsidR="00C761DF" w:rsidRPr="00C761DF" w:rsidRDefault="00C761DF" w:rsidP="00731057">
      <w:r>
        <w:t xml:space="preserve">Para la instalación del sistema operativo </w:t>
      </w:r>
      <w:proofErr w:type="spellStart"/>
      <w:r>
        <w:t>Raspbian</w:t>
      </w:r>
      <w:proofErr w:type="spellEnd"/>
      <w:r>
        <w:t xml:space="preserve">  se han de seguir los siguientes pasos</w:t>
      </w:r>
      <w:r w:rsidR="00980B06">
        <w:rPr>
          <w:rStyle w:val="Refdenotaalpie"/>
        </w:rPr>
        <w:footnoteReference w:id="5"/>
      </w:r>
      <w:r>
        <w:t>.</w:t>
      </w:r>
    </w:p>
    <w:p w:rsidR="005F6612" w:rsidRDefault="00980B06" w:rsidP="00731057">
      <w:r>
        <w:t xml:space="preserve">1) </w:t>
      </w:r>
      <w:r w:rsidR="005F6612">
        <w:t xml:space="preserve">Se descarga la imagen del sistema operativo </w:t>
      </w:r>
      <w:proofErr w:type="spellStart"/>
      <w:r w:rsidR="005F6612">
        <w:t>Raspbian</w:t>
      </w:r>
      <w:proofErr w:type="spellEnd"/>
      <w:r>
        <w:t xml:space="preserve"> en </w:t>
      </w:r>
      <w:hyperlink r:id="rId28" w:history="1">
        <w:r w:rsidRPr="00CB5704">
          <w:rPr>
            <w:rStyle w:val="Hipervnculo"/>
          </w:rPr>
          <w:t>http://downloads.raspberrypi.org/raspbian_latest</w:t>
        </w:r>
      </w:hyperlink>
      <w:r>
        <w:t xml:space="preserve"> </w:t>
      </w:r>
      <w:r w:rsidR="005F6612">
        <w:t>y se extrae del fichero ZIP.</w:t>
      </w:r>
    </w:p>
    <w:p w:rsidR="005F6612" w:rsidRDefault="005F6612" w:rsidP="00731057">
      <w:r>
        <w:lastRenderedPageBreak/>
        <w:t xml:space="preserve">2) </w:t>
      </w:r>
      <w:r w:rsidR="00EC3FC8">
        <w:t>Con la ayuda de un ordenador personal s</w:t>
      </w:r>
      <w:r>
        <w:t xml:space="preserve">e copia la imagen a la tarjeta </w:t>
      </w:r>
      <w:r w:rsidR="00EC3FC8">
        <w:t xml:space="preserve">SD a través del correspondiente puerto o adaptador. </w:t>
      </w:r>
    </w:p>
    <w:p w:rsidR="005F6612" w:rsidRPr="00EC3FC8" w:rsidRDefault="005F6612" w:rsidP="00731057">
      <w:pPr>
        <w:ind w:firstLine="708"/>
      </w:pPr>
      <w:r w:rsidRPr="00EC3FC8">
        <w:t xml:space="preserve">En </w:t>
      </w:r>
      <w:r w:rsidR="00EC3FC8" w:rsidRPr="00EC3FC8">
        <w:t>entorno L</w:t>
      </w:r>
      <w:r w:rsidRPr="00EC3FC8">
        <w:t>inux:</w:t>
      </w:r>
    </w:p>
    <w:p w:rsidR="00EC3FC8" w:rsidRDefault="00EC3FC8" w:rsidP="00731057">
      <w:pPr>
        <w:pStyle w:val="Prrafodelista"/>
        <w:ind w:left="708"/>
      </w:pPr>
      <w:r w:rsidRPr="00EC3FC8">
        <w:t xml:space="preserve">Se </w:t>
      </w:r>
      <w:r>
        <w:t xml:space="preserve">comprueba el nombre del dispositivo de la tarjeta-SD. Se esto se puede realizar mediante dos procedimientos: </w:t>
      </w:r>
    </w:p>
    <w:p w:rsidR="00EC3FC8" w:rsidRPr="00EC3FC8" w:rsidRDefault="00EC3FC8" w:rsidP="00731057">
      <w:pPr>
        <w:pStyle w:val="Prrafodelista"/>
        <w:numPr>
          <w:ilvl w:val="0"/>
          <w:numId w:val="5"/>
        </w:numPr>
        <w:ind w:firstLine="708"/>
      </w:pPr>
      <w:r>
        <w:t xml:space="preserve">Con el comando </w:t>
      </w:r>
      <w:proofErr w:type="spellStart"/>
      <w:r w:rsidRPr="00091187">
        <w:rPr>
          <w:i/>
        </w:rPr>
        <w:t>ls</w:t>
      </w:r>
      <w:proofErr w:type="spellEnd"/>
      <w:r w:rsidRPr="00091187">
        <w:rPr>
          <w:i/>
        </w:rPr>
        <w:t xml:space="preserve"> -la /</w:t>
      </w:r>
      <w:proofErr w:type="spellStart"/>
      <w:r w:rsidRPr="00091187">
        <w:rPr>
          <w:i/>
        </w:rPr>
        <w:t>dev</w:t>
      </w:r>
      <w:proofErr w:type="spellEnd"/>
      <w:r w:rsidRPr="00091187">
        <w:rPr>
          <w:i/>
        </w:rPr>
        <w:t>/</w:t>
      </w:r>
      <w:proofErr w:type="spellStart"/>
      <w:r w:rsidRPr="00091187">
        <w:rPr>
          <w:i/>
        </w:rPr>
        <w:t>sd</w:t>
      </w:r>
      <w:proofErr w:type="spellEnd"/>
      <w:r w:rsidRPr="00091187">
        <w:rPr>
          <w:i/>
        </w:rPr>
        <w:t>*</w:t>
      </w:r>
      <w:r>
        <w:t xml:space="preserve"> antes y después de enchufar la tarjeta SD.    </w:t>
      </w:r>
    </w:p>
    <w:p w:rsidR="00091187" w:rsidRDefault="00091187" w:rsidP="00731057">
      <w:pPr>
        <w:pStyle w:val="Prrafodelista"/>
        <w:numPr>
          <w:ilvl w:val="0"/>
          <w:numId w:val="5"/>
        </w:numPr>
        <w:ind w:firstLine="708"/>
      </w:pPr>
      <w:r>
        <w:t xml:space="preserve">Con el comando </w:t>
      </w:r>
      <w:proofErr w:type="spellStart"/>
      <w:r w:rsidRPr="00091187">
        <w:rPr>
          <w:i/>
        </w:rPr>
        <w:t>fdisk</w:t>
      </w:r>
      <w:proofErr w:type="spellEnd"/>
      <w:r w:rsidRPr="00091187">
        <w:rPr>
          <w:i/>
        </w:rPr>
        <w:t xml:space="preserve"> -l</w:t>
      </w:r>
      <w:r w:rsidR="005F6612" w:rsidRPr="00EC3FC8">
        <w:t xml:space="preserve"> </w:t>
      </w:r>
    </w:p>
    <w:p w:rsidR="00091187" w:rsidRDefault="00091187" w:rsidP="00731057">
      <w:pPr>
        <w:pStyle w:val="Prrafodelista"/>
        <w:ind w:left="708"/>
      </w:pPr>
    </w:p>
    <w:p w:rsidR="005F6612" w:rsidRPr="00EC3FC8" w:rsidRDefault="00091187" w:rsidP="00731057">
      <w:pPr>
        <w:pStyle w:val="Prrafodelista"/>
        <w:ind w:left="708"/>
      </w:pPr>
      <w:r>
        <w:t xml:space="preserve">Se localiza la imagen del sistema operativo descargado, por ejemplo </w:t>
      </w:r>
      <w:r w:rsidR="005F6612" w:rsidRPr="00EC3FC8">
        <w:t xml:space="preserve"> /home/</w:t>
      </w:r>
      <w:proofErr w:type="spellStart"/>
      <w:r w:rsidR="005F6612" w:rsidRPr="00EC3FC8">
        <w:t>username</w:t>
      </w:r>
      <w:proofErr w:type="spellEnd"/>
      <w:r w:rsidR="005F6612" w:rsidRPr="00EC3FC8">
        <w:t>/</w:t>
      </w:r>
      <w:proofErr w:type="spellStart"/>
      <w:r w:rsidR="005F6612" w:rsidRPr="00EC3FC8">
        <w:t>Downloads</w:t>
      </w:r>
      <w:proofErr w:type="spellEnd"/>
      <w:r w:rsidR="005F6612" w:rsidRPr="00EC3FC8">
        <w:t>/2012-10-28-wheezy-raspbian.img.</w:t>
      </w:r>
    </w:p>
    <w:p w:rsidR="005F6612" w:rsidRPr="00961859" w:rsidRDefault="00091187" w:rsidP="00731057">
      <w:pPr>
        <w:ind w:left="709"/>
        <w:rPr>
          <w:lang w:val="en-GB"/>
        </w:rPr>
      </w:pPr>
      <w:r w:rsidRPr="00961859">
        <w:rPr>
          <w:lang w:val="en-GB"/>
        </w:rPr>
        <w:t xml:space="preserve">Se introduce el </w:t>
      </w:r>
      <w:proofErr w:type="spellStart"/>
      <w:r w:rsidRPr="00961859">
        <w:rPr>
          <w:lang w:val="en-GB"/>
        </w:rPr>
        <w:t>comando</w:t>
      </w:r>
      <w:proofErr w:type="spellEnd"/>
      <w:r w:rsidR="005F6612" w:rsidRPr="00961859">
        <w:rPr>
          <w:lang w:val="en-GB"/>
        </w:rPr>
        <w:t>:</w:t>
      </w:r>
    </w:p>
    <w:p w:rsidR="005F6612" w:rsidRPr="00961859" w:rsidRDefault="005F6612" w:rsidP="00731057">
      <w:pPr>
        <w:pStyle w:val="consola"/>
        <w:ind w:left="709"/>
        <w:rPr>
          <w:lang w:val="en-GB"/>
        </w:rPr>
      </w:pPr>
      <w:proofErr w:type="spellStart"/>
      <w:r w:rsidRPr="00961859">
        <w:rPr>
          <w:lang w:val="en-GB"/>
        </w:rPr>
        <w:t>sudo</w:t>
      </w:r>
      <w:proofErr w:type="spellEnd"/>
      <w:r w:rsidRPr="00961859">
        <w:rPr>
          <w:lang w:val="en-GB"/>
        </w:rPr>
        <w:t xml:space="preserve"> </w:t>
      </w:r>
      <w:proofErr w:type="spellStart"/>
      <w:r w:rsidRPr="00961859">
        <w:rPr>
          <w:lang w:val="en-GB"/>
        </w:rPr>
        <w:t>dd</w:t>
      </w:r>
      <w:proofErr w:type="spellEnd"/>
      <w:r w:rsidRPr="00961859">
        <w:rPr>
          <w:lang w:val="en-GB"/>
        </w:rPr>
        <w:t xml:space="preserve"> if=/home/username/Downloads/2012-10-28-wheezy-raspbian.img of=/dev/</w:t>
      </w:r>
      <w:proofErr w:type="spellStart"/>
      <w:r w:rsidRPr="00961859">
        <w:rPr>
          <w:lang w:val="en-GB"/>
        </w:rPr>
        <w:t>sdc</w:t>
      </w:r>
      <w:proofErr w:type="spellEnd"/>
    </w:p>
    <w:p w:rsidR="00091187" w:rsidRPr="00091187" w:rsidRDefault="00091187" w:rsidP="00731057">
      <w:pPr>
        <w:ind w:left="709"/>
      </w:pPr>
      <w:r w:rsidRPr="00961859">
        <w:t xml:space="preserve">y se espera al retorno. </w:t>
      </w:r>
      <w:r w:rsidRPr="00091187">
        <w:t>Este puede tardar un buen rato especialmente a trav</w:t>
      </w:r>
      <w:r>
        <w:t>é</w:t>
      </w:r>
      <w:r w:rsidRPr="00091187">
        <w:t xml:space="preserve">s de </w:t>
      </w:r>
      <w:r>
        <w:t xml:space="preserve">USB. Se puede aumentar significativamente el rendimiento Incluyendo la opción </w:t>
      </w:r>
      <w:r w:rsidR="005F6612" w:rsidRPr="00091187">
        <w:rPr>
          <w:i/>
        </w:rPr>
        <w:t>bs=4M</w:t>
      </w:r>
      <w:r w:rsidR="005F6612" w:rsidRPr="00EC3FC8">
        <w:t xml:space="preserve"> </w:t>
      </w:r>
      <w:r>
        <w:t xml:space="preserve">al comando </w:t>
      </w:r>
      <w:proofErr w:type="spellStart"/>
      <w:r w:rsidRPr="00091187">
        <w:rPr>
          <w:i/>
        </w:rPr>
        <w:t>dd</w:t>
      </w:r>
      <w:proofErr w:type="spellEnd"/>
      <w:r>
        <w:rPr>
          <w:i/>
        </w:rPr>
        <w:t xml:space="preserve">. </w:t>
      </w:r>
    </w:p>
    <w:p w:rsidR="00091187" w:rsidRPr="00091187" w:rsidRDefault="00091187" w:rsidP="00731057">
      <w:pPr>
        <w:ind w:left="709"/>
      </w:pPr>
      <w:r w:rsidRPr="00091187">
        <w:t>El ajuste del tamaño (</w:t>
      </w:r>
      <w:proofErr w:type="spellStart"/>
      <w:r w:rsidRPr="00091187">
        <w:t>resizing</w:t>
      </w:r>
      <w:proofErr w:type="spellEnd"/>
      <w:r w:rsidRPr="00091187">
        <w:t>)</w:t>
      </w:r>
      <w:r>
        <w:t xml:space="preserve"> puede ser realizado en la </w:t>
      </w:r>
      <w:proofErr w:type="spellStart"/>
      <w:r>
        <w:t>Raspberry</w:t>
      </w:r>
      <w:proofErr w:type="spellEnd"/>
      <w:r>
        <w:t xml:space="preserve"> en el programa </w:t>
      </w:r>
      <w:proofErr w:type="spellStart"/>
      <w:r>
        <w:t>raspi-config</w:t>
      </w:r>
      <w:proofErr w:type="spellEnd"/>
      <w:r>
        <w:t xml:space="preserve"> que arranca automáticamente la primera vez que se hace </w:t>
      </w:r>
      <w:proofErr w:type="spellStart"/>
      <w:r>
        <w:t>boot</w:t>
      </w:r>
      <w:proofErr w:type="spellEnd"/>
      <w:r>
        <w:t>.</w:t>
      </w:r>
    </w:p>
    <w:p w:rsidR="005F6612" w:rsidRPr="00FC2F27" w:rsidRDefault="005F6612" w:rsidP="00731057">
      <w:r w:rsidRPr="00961859">
        <w:tab/>
      </w:r>
      <w:r w:rsidRPr="00FC2F27">
        <w:t xml:space="preserve">En </w:t>
      </w:r>
      <w:r w:rsidR="00EC3FC8">
        <w:t xml:space="preserve">entorno </w:t>
      </w:r>
      <w:r w:rsidRPr="00FC2F27">
        <w:t>Windows:</w:t>
      </w:r>
    </w:p>
    <w:p w:rsidR="005F6612" w:rsidRDefault="005F6612" w:rsidP="00731057">
      <w:pPr>
        <w:ind w:left="709"/>
      </w:pPr>
      <w:r w:rsidRPr="001438BA">
        <w:t xml:space="preserve">Se puede usar el programa </w:t>
      </w:r>
      <w:r w:rsidRPr="007005B9">
        <w:rPr>
          <w:b/>
          <w:i/>
        </w:rPr>
        <w:t>Win32DiskImager</w:t>
      </w:r>
      <w:r w:rsidRPr="001438BA">
        <w:t xml:space="preserve"> con privilegios de administrador</w:t>
      </w:r>
      <w:r>
        <w:t>.</w:t>
      </w:r>
    </w:p>
    <w:p w:rsidR="005F6612" w:rsidRDefault="005F6612" w:rsidP="00731057">
      <w:r>
        <w:t xml:space="preserve">3) Se introduce la </w:t>
      </w:r>
      <w:proofErr w:type="spellStart"/>
      <w:r>
        <w:t>sd</w:t>
      </w:r>
      <w:proofErr w:type="spellEnd"/>
      <w:r>
        <w:t xml:space="preserve"> </w:t>
      </w:r>
      <w:proofErr w:type="spellStart"/>
      <w:r>
        <w:t>card</w:t>
      </w:r>
      <w:proofErr w:type="spellEnd"/>
      <w:r>
        <w:t xml:space="preserve"> en la RPI , se conecta a la red </w:t>
      </w:r>
      <w:proofErr w:type="spellStart"/>
      <w:r>
        <w:t>ethernet</w:t>
      </w:r>
      <w:proofErr w:type="spellEnd"/>
      <w:r>
        <w:t xml:space="preserve"> donde exista un servidor DHCP y se alimenta para que arranque. Pasados unos segundos la RPI tendrá asignada una dirección de IP. Para descubrir esta dirección será preciso interrogar al servidor de DHCP a través del mecanismo que él provea</w:t>
      </w:r>
      <w:r>
        <w:rPr>
          <w:rStyle w:val="Refdenotaalpie"/>
        </w:rPr>
        <w:footnoteReference w:id="6"/>
      </w:r>
      <w:r>
        <w:t>. La RPI se identifica en la red con el nombre DNS "</w:t>
      </w:r>
      <w:proofErr w:type="spellStart"/>
      <w:r>
        <w:t>raspberrypi</w:t>
      </w:r>
      <w:proofErr w:type="spellEnd"/>
      <w:r>
        <w:t xml:space="preserve">". </w:t>
      </w:r>
    </w:p>
    <w:p w:rsidR="005F6612" w:rsidRDefault="005F6612" w:rsidP="00731057">
      <w:r>
        <w:t xml:space="preserve">4) Utilizando el terminal </w:t>
      </w:r>
      <w:proofErr w:type="spellStart"/>
      <w:r>
        <w:t>Putty</w:t>
      </w:r>
      <w:proofErr w:type="spellEnd"/>
      <w:r>
        <w:t xml:space="preserve"> se accede a la RPI.  Se puede emplear la IP asignada o, en el caso de que no exista una con el mismo nombre en la red, el nombre DNS "</w:t>
      </w:r>
      <w:proofErr w:type="spellStart"/>
      <w:r>
        <w:t>raspberrypi</w:t>
      </w:r>
      <w:proofErr w:type="spellEnd"/>
      <w:r>
        <w:t>". Se debe utilizar el usuario "pi" y la contraseña "</w:t>
      </w:r>
      <w:proofErr w:type="spellStart"/>
      <w:r>
        <w:t>raspberry</w:t>
      </w:r>
      <w:proofErr w:type="spellEnd"/>
      <w:r>
        <w:t>".</w:t>
      </w:r>
    </w:p>
    <w:p w:rsidR="005F6612" w:rsidRDefault="005F6612" w:rsidP="00731057">
      <w:r>
        <w:t>5) Se recomienda cambiar la configuración de la red de la RPI para asignarle un nuevo nombre y dirección IP fija. Se edita el fichero /</w:t>
      </w:r>
      <w:proofErr w:type="spellStart"/>
      <w:r>
        <w:t>etc</w:t>
      </w:r>
      <w:proofErr w:type="spellEnd"/>
      <w:r>
        <w:t>/</w:t>
      </w:r>
      <w:proofErr w:type="spellStart"/>
      <w:r>
        <w:t>network</w:t>
      </w:r>
      <w:proofErr w:type="spellEnd"/>
      <w:r>
        <w:t>/interfaces con lo siguiente:</w:t>
      </w:r>
    </w:p>
    <w:p w:rsidR="005F6612" w:rsidRPr="00523653" w:rsidRDefault="005F6612" w:rsidP="00731057">
      <w:pPr>
        <w:pStyle w:val="consola"/>
      </w:pPr>
      <w:proofErr w:type="spellStart"/>
      <w:r w:rsidRPr="00523653">
        <w:t>iface</w:t>
      </w:r>
      <w:proofErr w:type="spellEnd"/>
      <w:r w:rsidRPr="00523653">
        <w:t xml:space="preserve"> eth0 </w:t>
      </w:r>
      <w:proofErr w:type="spellStart"/>
      <w:r w:rsidRPr="00523653">
        <w:t>inet</w:t>
      </w:r>
      <w:proofErr w:type="spellEnd"/>
      <w:r w:rsidRPr="00523653">
        <w:t xml:space="preserve"> static</w:t>
      </w:r>
    </w:p>
    <w:p w:rsidR="005F6612" w:rsidRPr="00523653" w:rsidRDefault="005F6612" w:rsidP="00731057">
      <w:pPr>
        <w:pStyle w:val="consola"/>
      </w:pPr>
      <w:r w:rsidRPr="00523653">
        <w:t>address 192.168.1.8</w:t>
      </w:r>
    </w:p>
    <w:p w:rsidR="005F6612" w:rsidRPr="00741142" w:rsidRDefault="005F6612" w:rsidP="00731057">
      <w:pPr>
        <w:pStyle w:val="consola"/>
        <w:rPr>
          <w:lang w:val="es-ES"/>
        </w:rPr>
      </w:pPr>
      <w:proofErr w:type="spellStart"/>
      <w:r w:rsidRPr="00741142">
        <w:rPr>
          <w:lang w:val="es-ES"/>
        </w:rPr>
        <w:t>netmask</w:t>
      </w:r>
      <w:proofErr w:type="spellEnd"/>
      <w:r w:rsidRPr="00741142">
        <w:rPr>
          <w:lang w:val="es-ES"/>
        </w:rPr>
        <w:t xml:space="preserve"> 255.255.255.0</w:t>
      </w:r>
    </w:p>
    <w:p w:rsidR="005F6612" w:rsidRPr="00FC2F27" w:rsidRDefault="005F6612" w:rsidP="00731057">
      <w:pPr>
        <w:pStyle w:val="consola"/>
        <w:rPr>
          <w:lang w:val="es-ES"/>
        </w:rPr>
      </w:pPr>
      <w:proofErr w:type="spellStart"/>
      <w:r w:rsidRPr="00FC2F27">
        <w:rPr>
          <w:lang w:val="es-ES"/>
        </w:rPr>
        <w:t>gateway</w:t>
      </w:r>
      <w:proofErr w:type="spellEnd"/>
      <w:r w:rsidRPr="00FC2F27">
        <w:rPr>
          <w:lang w:val="es-ES"/>
        </w:rPr>
        <w:t xml:space="preserve"> 192.168.1.1</w:t>
      </w:r>
    </w:p>
    <w:p w:rsidR="005F6612" w:rsidRDefault="005F6612" w:rsidP="00731057">
      <w:r w:rsidRPr="00634273">
        <w:lastRenderedPageBreak/>
        <w:t xml:space="preserve">6) Hasta que no se complete la configuración inicial de la RPI, esta mostrará </w:t>
      </w:r>
      <w:r>
        <w:t>el mensaje: "</w:t>
      </w:r>
      <w:proofErr w:type="spellStart"/>
      <w:r w:rsidRPr="00634273">
        <w:t>the</w:t>
      </w:r>
      <w:proofErr w:type="spellEnd"/>
      <w:r w:rsidRPr="00634273">
        <w:t xml:space="preserve"> software </w:t>
      </w:r>
      <w:proofErr w:type="spellStart"/>
      <w:r w:rsidRPr="00634273">
        <w:t>on</w:t>
      </w:r>
      <w:proofErr w:type="spellEnd"/>
      <w:r w:rsidRPr="00634273">
        <w:t xml:space="preserve"> </w:t>
      </w:r>
      <w:proofErr w:type="spellStart"/>
      <w:r w:rsidRPr="00634273">
        <w:t>this</w:t>
      </w:r>
      <w:proofErr w:type="spellEnd"/>
      <w:r w:rsidRPr="00634273">
        <w:t xml:space="preserve"> </w:t>
      </w:r>
      <w:proofErr w:type="spellStart"/>
      <w:r w:rsidRPr="00634273">
        <w:t>Raspberry</w:t>
      </w:r>
      <w:proofErr w:type="spellEnd"/>
      <w:r w:rsidRPr="00634273">
        <w:t xml:space="preserve"> Pi has </w:t>
      </w:r>
      <w:proofErr w:type="spellStart"/>
      <w:r w:rsidRPr="00634273">
        <w:t>not</w:t>
      </w:r>
      <w:proofErr w:type="spellEnd"/>
      <w:r w:rsidRPr="00634273">
        <w:t xml:space="preserve"> </w:t>
      </w:r>
      <w:proofErr w:type="spellStart"/>
      <w:r w:rsidRPr="00634273">
        <w:t>been</w:t>
      </w:r>
      <w:proofErr w:type="spellEnd"/>
      <w:r w:rsidRPr="00634273">
        <w:t xml:space="preserve"> </w:t>
      </w:r>
      <w:proofErr w:type="spellStart"/>
      <w:r w:rsidRPr="00634273">
        <w:t>fully</w:t>
      </w:r>
      <w:proofErr w:type="spellEnd"/>
      <w:r w:rsidRPr="00634273">
        <w:t xml:space="preserve"> </w:t>
      </w:r>
      <w:proofErr w:type="spellStart"/>
      <w:r w:rsidRPr="00634273">
        <w:t>configured</w:t>
      </w:r>
      <w:proofErr w:type="spellEnd"/>
      <w:r w:rsidRPr="00634273">
        <w:t xml:space="preserve">. </w:t>
      </w:r>
      <w:proofErr w:type="spellStart"/>
      <w:r w:rsidRPr="00523653">
        <w:t>Please</w:t>
      </w:r>
      <w:proofErr w:type="spellEnd"/>
      <w:r w:rsidRPr="00523653">
        <w:t xml:space="preserve"> run 'sudo </w:t>
      </w:r>
      <w:proofErr w:type="spellStart"/>
      <w:r w:rsidRPr="00523653">
        <w:t>raspi-config</w:t>
      </w:r>
      <w:proofErr w:type="spellEnd"/>
      <w:r w:rsidRPr="00523653">
        <w:t>' ". Se ejecuta el comando indicado.</w:t>
      </w:r>
    </w:p>
    <w:p w:rsidR="005F6612" w:rsidRPr="00FC2F27" w:rsidRDefault="005F6612" w:rsidP="00731057">
      <w:r w:rsidRPr="00FC2F27">
        <w:tab/>
        <w:t xml:space="preserve">Se expande el </w:t>
      </w:r>
      <w:proofErr w:type="spellStart"/>
      <w:r w:rsidRPr="00FC2F27">
        <w:t>Filesystem</w:t>
      </w:r>
      <w:proofErr w:type="spellEnd"/>
      <w:r w:rsidRPr="00FC2F27">
        <w:t>. El sistema informará:</w:t>
      </w:r>
    </w:p>
    <w:p w:rsidR="005F6612" w:rsidRDefault="005F6612" w:rsidP="00731057">
      <w:pPr>
        <w:pStyle w:val="Sinespaciado"/>
        <w:rPr>
          <w:lang w:val="en-GB"/>
        </w:rPr>
      </w:pPr>
      <w:r w:rsidRPr="00FC2F27">
        <w:tab/>
      </w:r>
      <w:r w:rsidRPr="00FC2F27">
        <w:tab/>
      </w:r>
      <w:r w:rsidRPr="003F68E2">
        <w:rPr>
          <w:lang w:val="en-GB"/>
        </w:rPr>
        <w:t xml:space="preserve">Root partition has been resized. </w:t>
      </w:r>
    </w:p>
    <w:p w:rsidR="005F6612" w:rsidRDefault="005F6612" w:rsidP="00731057">
      <w:pPr>
        <w:pStyle w:val="Sinespaciado"/>
        <w:rPr>
          <w:lang w:val="en-GB"/>
        </w:rPr>
      </w:pPr>
      <w:r>
        <w:rPr>
          <w:lang w:val="en-GB"/>
        </w:rPr>
        <w:tab/>
      </w:r>
      <w:r>
        <w:rPr>
          <w:lang w:val="en-GB"/>
        </w:rPr>
        <w:tab/>
      </w:r>
      <w:r w:rsidRPr="003F68E2">
        <w:rPr>
          <w:lang w:val="en-GB"/>
        </w:rPr>
        <w:t xml:space="preserve">The </w:t>
      </w:r>
      <w:proofErr w:type="spellStart"/>
      <w:r w:rsidRPr="003F68E2">
        <w:rPr>
          <w:lang w:val="en-GB"/>
        </w:rPr>
        <w:t>filesystem</w:t>
      </w:r>
      <w:proofErr w:type="spellEnd"/>
      <w:r w:rsidRPr="003F68E2">
        <w:rPr>
          <w:lang w:val="en-GB"/>
        </w:rPr>
        <w:t xml:space="preserve"> will be enlarged upon the next reboot  </w:t>
      </w:r>
    </w:p>
    <w:p w:rsidR="005F6612" w:rsidRPr="00FC2F27" w:rsidRDefault="005F6612" w:rsidP="00731057">
      <w:r>
        <w:rPr>
          <w:lang w:val="en-GB"/>
        </w:rPr>
        <w:tab/>
      </w:r>
      <w:r w:rsidRPr="00FC2F27">
        <w:t xml:space="preserve">Opciones de internacionalización: </w:t>
      </w:r>
    </w:p>
    <w:p w:rsidR="005F6612" w:rsidRDefault="005F6612" w:rsidP="00731057">
      <w:r w:rsidRPr="00FC2F27">
        <w:tab/>
      </w:r>
      <w:r w:rsidRPr="00FC2F27">
        <w:tab/>
      </w:r>
      <w:r w:rsidRPr="003F68E2">
        <w:t>S</w:t>
      </w:r>
      <w:r>
        <w:t>e configura el área geográfica: Europa -&gt; Madrid</w:t>
      </w:r>
    </w:p>
    <w:p w:rsidR="005F6612" w:rsidRDefault="005F6612" w:rsidP="00731057">
      <w:r>
        <w:tab/>
        <w:t>Opciones avanzadas:</w:t>
      </w:r>
    </w:p>
    <w:p w:rsidR="005F6612" w:rsidRDefault="005F6612" w:rsidP="00731057">
      <w:pPr>
        <w:pStyle w:val="Sinespaciado"/>
      </w:pPr>
      <w:r>
        <w:tab/>
      </w:r>
      <w:r>
        <w:tab/>
        <w:t>Se cambia el nombre de la RPI en la red.</w:t>
      </w:r>
    </w:p>
    <w:p w:rsidR="005F6612" w:rsidRDefault="005F6612" w:rsidP="00731057">
      <w:pPr>
        <w:pStyle w:val="Sinespaciado"/>
      </w:pPr>
      <w:r>
        <w:tab/>
      </w:r>
      <w:r>
        <w:tab/>
        <w:t>Se ajusta el tamaño de memoria para la GPU 64 --&gt;16MB</w:t>
      </w:r>
    </w:p>
    <w:p w:rsidR="005F6612" w:rsidRDefault="005F6612" w:rsidP="00731057">
      <w:r>
        <w:t xml:space="preserve">7) Instalación del programa </w:t>
      </w:r>
      <w:proofErr w:type="spellStart"/>
      <w:r>
        <w:t>ntpdate</w:t>
      </w:r>
      <w:proofErr w:type="spellEnd"/>
    </w:p>
    <w:p w:rsidR="005F6612" w:rsidRDefault="005F6612" w:rsidP="00731057">
      <w:r>
        <w:t xml:space="preserve">Para permitir la sincronización horaria con servidores de tiempo en Internet se instala el cliente del protocolo NTP (Network Time </w:t>
      </w:r>
      <w:proofErr w:type="spellStart"/>
      <w:r>
        <w:t>Protocol</w:t>
      </w:r>
      <w:proofErr w:type="spellEnd"/>
      <w:r>
        <w:t>).</w:t>
      </w:r>
    </w:p>
    <w:p w:rsidR="005F6612" w:rsidRPr="00741142" w:rsidRDefault="005F6612" w:rsidP="00731057">
      <w:pPr>
        <w:pStyle w:val="consola"/>
        <w:rPr>
          <w:lang w:val="es-ES"/>
        </w:rPr>
      </w:pPr>
      <w:r w:rsidRPr="00741142">
        <w:rPr>
          <w:lang w:val="es-ES"/>
        </w:rPr>
        <w:t xml:space="preserve"># </w:t>
      </w:r>
      <w:proofErr w:type="spellStart"/>
      <w:r w:rsidRPr="00741142">
        <w:rPr>
          <w:lang w:val="es-ES"/>
        </w:rPr>
        <w:t>apt-get</w:t>
      </w:r>
      <w:proofErr w:type="spellEnd"/>
      <w:r w:rsidRPr="00741142">
        <w:rPr>
          <w:lang w:val="es-ES"/>
        </w:rPr>
        <w:t xml:space="preserve"> </w:t>
      </w:r>
      <w:proofErr w:type="spellStart"/>
      <w:r w:rsidRPr="00741142">
        <w:rPr>
          <w:lang w:val="es-ES"/>
        </w:rPr>
        <w:t>install</w:t>
      </w:r>
      <w:proofErr w:type="spellEnd"/>
      <w:r w:rsidRPr="00741142">
        <w:rPr>
          <w:lang w:val="es-ES"/>
        </w:rPr>
        <w:t xml:space="preserve"> </w:t>
      </w:r>
      <w:proofErr w:type="spellStart"/>
      <w:r w:rsidRPr="00741142">
        <w:rPr>
          <w:lang w:val="es-ES"/>
        </w:rPr>
        <w:t>ntpdate</w:t>
      </w:r>
      <w:proofErr w:type="spellEnd"/>
    </w:p>
    <w:p w:rsidR="005F6612" w:rsidRDefault="005F6612" w:rsidP="00731057">
      <w:r w:rsidRPr="00FC2F27">
        <w:t>Se instalarán programas y librer</w:t>
      </w:r>
      <w:r>
        <w:t>í</w:t>
      </w:r>
      <w:r w:rsidRPr="00FC2F27">
        <w:t xml:space="preserve">as que ocuparan unos 410KB. </w:t>
      </w:r>
    </w:p>
    <w:p w:rsidR="005F6612" w:rsidRDefault="005F6612" w:rsidP="00731057">
      <w:r>
        <w:t>Al ejecutar el programa se obtiene el siguiente error.</w:t>
      </w:r>
    </w:p>
    <w:p w:rsidR="005F6612" w:rsidRDefault="005F6612" w:rsidP="00731057">
      <w:pPr>
        <w:pStyle w:val="consola"/>
      </w:pPr>
      <w:r>
        <w:t xml:space="preserve"># </w:t>
      </w:r>
      <w:proofErr w:type="spellStart"/>
      <w:r>
        <w:t>ntpdate</w:t>
      </w:r>
      <w:proofErr w:type="spellEnd"/>
      <w:r>
        <w:t xml:space="preserve"> hora.roa.es</w:t>
      </w:r>
    </w:p>
    <w:p w:rsidR="005F6612" w:rsidRPr="00FC2F27" w:rsidRDefault="005F6612" w:rsidP="00731057">
      <w:pPr>
        <w:pStyle w:val="consola"/>
        <w:rPr>
          <w:lang w:val="en-GB"/>
        </w:rPr>
      </w:pPr>
      <w:r w:rsidRPr="00FC2F27">
        <w:rPr>
          <w:lang w:val="en-GB"/>
        </w:rPr>
        <w:t xml:space="preserve">10 Sep 15:08:45 </w:t>
      </w:r>
      <w:proofErr w:type="spellStart"/>
      <w:r w:rsidRPr="00FC2F27">
        <w:rPr>
          <w:lang w:val="en-GB"/>
        </w:rPr>
        <w:t>ntpdate</w:t>
      </w:r>
      <w:proofErr w:type="spellEnd"/>
      <w:r w:rsidRPr="00FC2F27">
        <w:rPr>
          <w:lang w:val="en-GB"/>
        </w:rPr>
        <w:t>[2860]: the NTP socket is in use, exiting</w:t>
      </w:r>
    </w:p>
    <w:p w:rsidR="005F6612" w:rsidRPr="00F04ECD" w:rsidRDefault="005F6612" w:rsidP="00731057">
      <w:r w:rsidRPr="00F04ECD">
        <w:t>La razón es que está ejecut</w:t>
      </w:r>
      <w:r>
        <w:t>á</w:t>
      </w:r>
      <w:r w:rsidRPr="00F04ECD">
        <w:t xml:space="preserve">ndose el servicio NTP (programa </w:t>
      </w:r>
      <w:proofErr w:type="spellStart"/>
      <w:r w:rsidRPr="00F04ECD">
        <w:t>ntpd</w:t>
      </w:r>
      <w:proofErr w:type="spellEnd"/>
      <w:r w:rsidRPr="00F04ECD">
        <w:t>)</w:t>
      </w:r>
      <w:r>
        <w:t>. Se puede parar el servicio con:</w:t>
      </w:r>
    </w:p>
    <w:p w:rsidR="005F6612" w:rsidRPr="009B45B9" w:rsidRDefault="005F6612" w:rsidP="00731057">
      <w:pPr>
        <w:pStyle w:val="consola"/>
        <w:rPr>
          <w:lang w:val="es-ES"/>
        </w:rPr>
      </w:pPr>
      <w:r w:rsidRPr="009B45B9">
        <w:rPr>
          <w:lang w:val="es-ES"/>
        </w:rPr>
        <w:t xml:space="preserve"># </w:t>
      </w:r>
      <w:proofErr w:type="spellStart"/>
      <w:r w:rsidRPr="009B45B9">
        <w:rPr>
          <w:lang w:val="es-ES"/>
        </w:rPr>
        <w:t>service</w:t>
      </w:r>
      <w:proofErr w:type="spellEnd"/>
      <w:r w:rsidRPr="009B45B9">
        <w:rPr>
          <w:lang w:val="es-ES"/>
        </w:rPr>
        <w:t xml:space="preserve"> </w:t>
      </w:r>
      <w:proofErr w:type="spellStart"/>
      <w:r w:rsidRPr="009B45B9">
        <w:rPr>
          <w:lang w:val="es-ES"/>
        </w:rPr>
        <w:t>ntp</w:t>
      </w:r>
      <w:proofErr w:type="spellEnd"/>
      <w:r w:rsidRPr="009B45B9">
        <w:rPr>
          <w:lang w:val="es-ES"/>
        </w:rPr>
        <w:t xml:space="preserve"> stop</w:t>
      </w:r>
    </w:p>
    <w:p w:rsidR="005F6612" w:rsidRPr="00741142" w:rsidRDefault="005F6612" w:rsidP="00731057">
      <w:pPr>
        <w:pStyle w:val="consola"/>
        <w:rPr>
          <w:lang w:val="es-ES"/>
        </w:rPr>
      </w:pPr>
      <w:r w:rsidRPr="00741142">
        <w:rPr>
          <w:lang w:val="es-ES"/>
        </w:rPr>
        <w:t xml:space="preserve">[ ok ] </w:t>
      </w:r>
      <w:proofErr w:type="spellStart"/>
      <w:r w:rsidRPr="00741142">
        <w:rPr>
          <w:lang w:val="es-ES"/>
        </w:rPr>
        <w:t>Stopping</w:t>
      </w:r>
      <w:proofErr w:type="spellEnd"/>
      <w:r w:rsidRPr="00741142">
        <w:rPr>
          <w:lang w:val="es-ES"/>
        </w:rPr>
        <w:t xml:space="preserve"> NTP server: </w:t>
      </w:r>
      <w:proofErr w:type="spellStart"/>
      <w:r w:rsidRPr="00741142">
        <w:rPr>
          <w:lang w:val="es-ES"/>
        </w:rPr>
        <w:t>ntpd</w:t>
      </w:r>
      <w:proofErr w:type="spellEnd"/>
      <w:r w:rsidRPr="00741142">
        <w:rPr>
          <w:lang w:val="es-ES"/>
        </w:rPr>
        <w:t>.</w:t>
      </w:r>
    </w:p>
    <w:p w:rsidR="005F6612" w:rsidRDefault="005F6612" w:rsidP="00731057">
      <w:r>
        <w:t>Al reintentar se consigue la sincronización:</w:t>
      </w:r>
    </w:p>
    <w:p w:rsidR="005F6612" w:rsidRDefault="005F6612" w:rsidP="00731057">
      <w:pPr>
        <w:pStyle w:val="consola"/>
      </w:pPr>
      <w:r>
        <w:t xml:space="preserve"># </w:t>
      </w:r>
      <w:proofErr w:type="spellStart"/>
      <w:r>
        <w:t>ntpdate</w:t>
      </w:r>
      <w:proofErr w:type="spellEnd"/>
      <w:r>
        <w:t xml:space="preserve"> hora.roa.es</w:t>
      </w:r>
    </w:p>
    <w:p w:rsidR="005F6612" w:rsidRPr="00F04ECD" w:rsidRDefault="005F6612" w:rsidP="00731057">
      <w:pPr>
        <w:pStyle w:val="consola"/>
        <w:rPr>
          <w:lang w:val="en-GB"/>
        </w:rPr>
      </w:pPr>
      <w:r w:rsidRPr="00F04ECD">
        <w:rPr>
          <w:lang w:val="en-GB"/>
        </w:rPr>
        <w:t xml:space="preserve">16 Oct 22:09:02 </w:t>
      </w:r>
      <w:proofErr w:type="spellStart"/>
      <w:r w:rsidRPr="00F04ECD">
        <w:rPr>
          <w:lang w:val="en-GB"/>
        </w:rPr>
        <w:t>ntpdate</w:t>
      </w:r>
      <w:proofErr w:type="spellEnd"/>
      <w:r w:rsidRPr="00F04ECD">
        <w:rPr>
          <w:lang w:val="en-GB"/>
        </w:rPr>
        <w:t>[2895]: step time server 150.214.94.5 offset 3135343.405050 sec</w:t>
      </w:r>
    </w:p>
    <w:p w:rsidR="005F6612" w:rsidRDefault="005F6612" w:rsidP="00731057">
      <w:r>
        <w:t xml:space="preserve">El problema es que cuando reinicia RPI volverá a iniciarse el servicio NTP y la sincronización fallará otra vez. </w:t>
      </w:r>
      <w:r w:rsidRPr="009B45B9">
        <w:rPr>
          <w:b/>
        </w:rPr>
        <w:t>Es necesario desactivar el arranque automático del servicio NTP</w:t>
      </w:r>
      <w:r>
        <w:t>:</w:t>
      </w:r>
    </w:p>
    <w:p w:rsidR="005F6612" w:rsidRPr="009B45B9" w:rsidRDefault="005F6612" w:rsidP="00731057">
      <w:pPr>
        <w:pStyle w:val="consola"/>
        <w:ind w:right="-710"/>
        <w:rPr>
          <w:lang w:val="es-ES"/>
        </w:rPr>
      </w:pPr>
      <w:r w:rsidRPr="009B45B9">
        <w:rPr>
          <w:lang w:val="es-ES"/>
        </w:rPr>
        <w:t xml:space="preserve"># </w:t>
      </w:r>
      <w:proofErr w:type="spellStart"/>
      <w:r w:rsidRPr="009B45B9">
        <w:rPr>
          <w:lang w:val="es-ES"/>
        </w:rPr>
        <w:t>update-rc.d</w:t>
      </w:r>
      <w:proofErr w:type="spellEnd"/>
      <w:r w:rsidRPr="009B45B9">
        <w:rPr>
          <w:lang w:val="es-ES"/>
        </w:rPr>
        <w:t xml:space="preserve"> </w:t>
      </w:r>
      <w:proofErr w:type="spellStart"/>
      <w:r w:rsidRPr="009B45B9">
        <w:rPr>
          <w:lang w:val="es-ES"/>
        </w:rPr>
        <w:t>ntp</w:t>
      </w:r>
      <w:proofErr w:type="spellEnd"/>
      <w:r w:rsidRPr="009B45B9">
        <w:rPr>
          <w:lang w:val="es-ES"/>
        </w:rPr>
        <w:t xml:space="preserve"> </w:t>
      </w:r>
      <w:proofErr w:type="spellStart"/>
      <w:r w:rsidRPr="009B45B9">
        <w:rPr>
          <w:lang w:val="es-ES"/>
        </w:rPr>
        <w:t>disable</w:t>
      </w:r>
      <w:proofErr w:type="spellEnd"/>
    </w:p>
    <w:p w:rsidR="005F6612" w:rsidRPr="00BF31F9" w:rsidRDefault="005F6612" w:rsidP="00731057">
      <w:pPr>
        <w:pStyle w:val="consola"/>
        <w:ind w:right="-710"/>
      </w:pPr>
      <w:r w:rsidRPr="00BF31F9">
        <w:t>update-</w:t>
      </w:r>
      <w:proofErr w:type="spellStart"/>
      <w:r w:rsidRPr="00BF31F9">
        <w:t>rc.d</w:t>
      </w:r>
      <w:proofErr w:type="spellEnd"/>
      <w:r w:rsidRPr="00BF31F9">
        <w:t>: using dependency based boot sequencing</w:t>
      </w:r>
    </w:p>
    <w:p w:rsidR="005F6612" w:rsidRPr="00BF31F9" w:rsidRDefault="005F6612" w:rsidP="00731057">
      <w:pPr>
        <w:pStyle w:val="consola"/>
        <w:ind w:right="-710"/>
      </w:pPr>
      <w:proofErr w:type="spellStart"/>
      <w:r w:rsidRPr="00BF31F9">
        <w:t>insserv</w:t>
      </w:r>
      <w:proofErr w:type="spellEnd"/>
      <w:r w:rsidRPr="00BF31F9">
        <w:t xml:space="preserve">: warning: current start </w:t>
      </w:r>
      <w:proofErr w:type="spellStart"/>
      <w:r w:rsidRPr="00BF31F9">
        <w:t>runlevel</w:t>
      </w:r>
      <w:proofErr w:type="spellEnd"/>
      <w:r w:rsidRPr="00BF31F9">
        <w:t>(s) (empty) of script `</w:t>
      </w:r>
      <w:proofErr w:type="spellStart"/>
      <w:r w:rsidRPr="00BF31F9">
        <w:t>ntp</w:t>
      </w:r>
      <w:proofErr w:type="spellEnd"/>
      <w:r w:rsidRPr="00BF31F9">
        <w:t>' overrides LSB defaults (2 3 4 5).</w:t>
      </w:r>
    </w:p>
    <w:p w:rsidR="005F6612" w:rsidRPr="00BF31F9" w:rsidRDefault="005F6612" w:rsidP="00731057">
      <w:pPr>
        <w:pStyle w:val="consola"/>
        <w:ind w:right="-710"/>
      </w:pPr>
      <w:proofErr w:type="spellStart"/>
      <w:r w:rsidRPr="00BF31F9">
        <w:t>insserv</w:t>
      </w:r>
      <w:proofErr w:type="spellEnd"/>
      <w:r w:rsidRPr="00BF31F9">
        <w:t xml:space="preserve">: warning: current stop </w:t>
      </w:r>
      <w:proofErr w:type="spellStart"/>
      <w:r w:rsidRPr="00BF31F9">
        <w:t>runlevel</w:t>
      </w:r>
      <w:proofErr w:type="spellEnd"/>
      <w:r w:rsidRPr="00BF31F9">
        <w:t>(s) (2 3 4 5) of script `</w:t>
      </w:r>
      <w:proofErr w:type="spellStart"/>
      <w:r w:rsidRPr="00BF31F9">
        <w:t>ntp</w:t>
      </w:r>
      <w:proofErr w:type="spellEnd"/>
      <w:r w:rsidRPr="00BF31F9">
        <w:t>' overrides LSB defaults (empty).</w:t>
      </w:r>
    </w:p>
    <w:p w:rsidR="005F6612" w:rsidRDefault="005F6612" w:rsidP="00731057">
      <w:r>
        <w:t xml:space="preserve">Alternativamente se puede indicar al cliente </w:t>
      </w:r>
      <w:proofErr w:type="spellStart"/>
      <w:r>
        <w:t>ntpdate</w:t>
      </w:r>
      <w:proofErr w:type="spellEnd"/>
      <w:r>
        <w:t xml:space="preserve"> para que emplee un socket alternativo cuando el servicio NTP está arrancado:</w:t>
      </w:r>
    </w:p>
    <w:p w:rsidR="005F6612" w:rsidRDefault="005F6612" w:rsidP="00731057">
      <w:pPr>
        <w:pStyle w:val="consola"/>
      </w:pPr>
      <w:r>
        <w:t xml:space="preserve"># </w:t>
      </w:r>
      <w:proofErr w:type="spellStart"/>
      <w:r>
        <w:t>ntpdate</w:t>
      </w:r>
      <w:proofErr w:type="spellEnd"/>
      <w:r>
        <w:t xml:space="preserve"> -u hora.roa.es</w:t>
      </w:r>
    </w:p>
    <w:p w:rsidR="005F6612" w:rsidRDefault="005F6612" w:rsidP="00731057">
      <w:pPr>
        <w:pStyle w:val="consola"/>
      </w:pPr>
      <w:r>
        <w:t xml:space="preserve">16 Oct 22:15:07 </w:t>
      </w:r>
      <w:proofErr w:type="spellStart"/>
      <w:r>
        <w:t>ntpdate</w:t>
      </w:r>
      <w:proofErr w:type="spellEnd"/>
      <w:r>
        <w:t>[2158]: step time server 150.214.94.5 offset 17.628070 sec</w:t>
      </w:r>
    </w:p>
    <w:p w:rsidR="005F6612" w:rsidRDefault="005F6612" w:rsidP="00731057">
      <w:r>
        <w:lastRenderedPageBreak/>
        <w:t>8) Instalación de Apache</w:t>
      </w:r>
    </w:p>
    <w:p w:rsidR="005F6612" w:rsidRDefault="005F6612" w:rsidP="00731057">
      <w:r>
        <w:t>Para instalar el servidor apache:</w:t>
      </w:r>
    </w:p>
    <w:p w:rsidR="005F6612" w:rsidRPr="009406AD" w:rsidRDefault="005F6612" w:rsidP="00731057">
      <w:pPr>
        <w:pStyle w:val="consola"/>
        <w:rPr>
          <w:lang w:val="es-ES"/>
        </w:rPr>
      </w:pPr>
      <w:r w:rsidRPr="009406AD">
        <w:rPr>
          <w:lang w:val="es-ES"/>
        </w:rPr>
        <w:t xml:space="preserve"># </w:t>
      </w:r>
      <w:proofErr w:type="spellStart"/>
      <w:r w:rsidRPr="009406AD">
        <w:rPr>
          <w:lang w:val="es-ES"/>
        </w:rPr>
        <w:t>apt-get</w:t>
      </w:r>
      <w:proofErr w:type="spellEnd"/>
      <w:r w:rsidRPr="009406AD">
        <w:rPr>
          <w:lang w:val="es-ES"/>
        </w:rPr>
        <w:t xml:space="preserve"> </w:t>
      </w:r>
      <w:proofErr w:type="spellStart"/>
      <w:r w:rsidRPr="009406AD">
        <w:rPr>
          <w:lang w:val="es-ES"/>
        </w:rPr>
        <w:t>install</w:t>
      </w:r>
      <w:proofErr w:type="spellEnd"/>
      <w:r w:rsidRPr="009406AD">
        <w:rPr>
          <w:lang w:val="es-ES"/>
        </w:rPr>
        <w:t xml:space="preserve"> apache2 -y</w:t>
      </w:r>
    </w:p>
    <w:p w:rsidR="005F6612" w:rsidRDefault="005F6612" w:rsidP="00731057">
      <w:r>
        <w:t>Su instalación ocupara unos 1,4MB de espacio en el disco de la RPI</w:t>
      </w:r>
    </w:p>
    <w:p w:rsidR="005F6612" w:rsidRDefault="005F6612" w:rsidP="00731057">
      <w:r>
        <w:t>Una vez instalado se puede comprobar su funcionamiento desde un navegador en otra máquina de la red.</w:t>
      </w:r>
    </w:p>
    <w:p w:rsidR="005F6612" w:rsidRDefault="005F6612" w:rsidP="00731057">
      <w:r>
        <w:rPr>
          <w:noProof/>
          <w:lang w:eastAsia="es-ES"/>
        </w:rPr>
        <w:drawing>
          <wp:inline distT="0" distB="0" distL="0" distR="0" wp14:anchorId="0F3FD7A3" wp14:editId="1F404EF3">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5F6612" w:rsidRDefault="005F6612" w:rsidP="00731057">
      <w:r w:rsidRPr="009406AD">
        <w:t>Más informaci</w:t>
      </w:r>
      <w:r>
        <w:t>ón en:</w:t>
      </w:r>
    </w:p>
    <w:p w:rsidR="005F6612" w:rsidRPr="009406AD" w:rsidRDefault="00F532C3" w:rsidP="00731057">
      <w:hyperlink r:id="rId30" w:history="1">
        <w:r w:rsidR="005F6612" w:rsidRPr="009406AD">
          <w:rPr>
            <w:rStyle w:val="Hipervnculo"/>
          </w:rPr>
          <w:t>http://www.raspberrypi.org/documentation/remote-access/web-server/apache.md</w:t>
        </w:r>
      </w:hyperlink>
    </w:p>
    <w:p w:rsidR="005F6612" w:rsidRDefault="005F6612" w:rsidP="00731057"/>
    <w:p w:rsidR="005F6612" w:rsidRDefault="005F6612" w:rsidP="00731057">
      <w:r>
        <w:br w:type="page"/>
      </w:r>
    </w:p>
    <w:p w:rsidR="00110417" w:rsidRDefault="003C7C6A" w:rsidP="00731057">
      <w:pPr>
        <w:pStyle w:val="Ttulo3"/>
      </w:pPr>
      <w:r>
        <w:lastRenderedPageBreak/>
        <w:t>Configuración d</w:t>
      </w:r>
      <w:r w:rsidR="00110417">
        <w:t>e</w:t>
      </w:r>
      <w:r>
        <w:t>l</w:t>
      </w:r>
      <w:r w:rsidR="00110417">
        <w:t xml:space="preserve"> módulo RTC y c</w:t>
      </w:r>
      <w:r w:rsidR="00110417" w:rsidRPr="006C075E">
        <w:t>onfiguración para sincronización horaria automática</w:t>
      </w:r>
    </w:p>
    <w:p w:rsidR="00110417" w:rsidRPr="001560EA" w:rsidRDefault="00110417" w:rsidP="00731057">
      <w:r>
        <w:t xml:space="preserve">Activación bus i2c </w:t>
      </w:r>
    </w:p>
    <w:p w:rsidR="00110417" w:rsidRDefault="00110417" w:rsidP="00731057">
      <w:r>
        <w:t>Normalmente será preciso</w:t>
      </w:r>
      <w:r w:rsidRPr="00B74FA9">
        <w:t xml:space="preserve"> habilitar </w:t>
      </w:r>
      <w:r>
        <w:t xml:space="preserve">el protocolo I2C, que por defecto está deshabilitado al estar incluido el correspondiente módulo en una lista negra, concretamente en el fichero  </w:t>
      </w:r>
      <w:r w:rsidRPr="00B74FA9">
        <w:rPr>
          <w:i/>
        </w:rPr>
        <w:t>/</w:t>
      </w:r>
      <w:proofErr w:type="spellStart"/>
      <w:r w:rsidRPr="00B74FA9">
        <w:rPr>
          <w:i/>
        </w:rPr>
        <w:t>etc</w:t>
      </w:r>
      <w:proofErr w:type="spellEnd"/>
      <w:r w:rsidRPr="00B74FA9">
        <w:rPr>
          <w:i/>
        </w:rPr>
        <w:t>/</w:t>
      </w:r>
      <w:proofErr w:type="spellStart"/>
      <w:r w:rsidRPr="00B74FA9">
        <w:rPr>
          <w:i/>
        </w:rPr>
        <w:t>modprobe.d</w:t>
      </w:r>
      <w:proofErr w:type="spellEnd"/>
      <w:r w:rsidRPr="00B74FA9">
        <w:rPr>
          <w:i/>
        </w:rPr>
        <w:t>/</w:t>
      </w:r>
      <w:proofErr w:type="spellStart"/>
      <w:r w:rsidRPr="00B74FA9">
        <w:rPr>
          <w:i/>
        </w:rPr>
        <w:t>raspi-blacklist.conf</w:t>
      </w:r>
      <w:proofErr w:type="spellEnd"/>
      <w:r>
        <w:t>.  Por tanto se debe editar este fichero y comentar la línea que excluye al módulo insertando un carácter # en la primera posición</w:t>
      </w:r>
    </w:p>
    <w:p w:rsidR="00110417" w:rsidRPr="00000A17" w:rsidRDefault="00110417" w:rsidP="00731057">
      <w:pPr>
        <w:pStyle w:val="consola"/>
        <w:rPr>
          <w:lang w:val="es-ES"/>
        </w:rPr>
      </w:pPr>
      <w:r w:rsidRPr="00000A17">
        <w:rPr>
          <w:lang w:val="es-ES"/>
        </w:rPr>
        <w:t>sudo nano /</w:t>
      </w:r>
      <w:proofErr w:type="spellStart"/>
      <w:r w:rsidRPr="00000A17">
        <w:rPr>
          <w:lang w:val="es-ES"/>
        </w:rPr>
        <w:t>etc</w:t>
      </w:r>
      <w:proofErr w:type="spellEnd"/>
      <w:r w:rsidRPr="00000A17">
        <w:rPr>
          <w:lang w:val="es-ES"/>
        </w:rPr>
        <w:t>/</w:t>
      </w:r>
      <w:proofErr w:type="spellStart"/>
      <w:r w:rsidRPr="00000A17">
        <w:rPr>
          <w:lang w:val="es-ES"/>
        </w:rPr>
        <w:t>modprobe.d</w:t>
      </w:r>
      <w:proofErr w:type="spellEnd"/>
      <w:r w:rsidRPr="00000A17">
        <w:rPr>
          <w:lang w:val="es-ES"/>
        </w:rPr>
        <w:t>/</w:t>
      </w:r>
      <w:proofErr w:type="spellStart"/>
      <w:r w:rsidRPr="00000A17">
        <w:rPr>
          <w:lang w:val="es-ES"/>
        </w:rPr>
        <w:t>raspi-blacklist.conf</w:t>
      </w:r>
      <w:proofErr w:type="spellEnd"/>
    </w:p>
    <w:p w:rsidR="00110417" w:rsidRPr="00000A17" w:rsidRDefault="00110417" w:rsidP="00731057">
      <w:r w:rsidRPr="00000A17">
        <w:t xml:space="preserve">quedando el fichero: </w:t>
      </w:r>
    </w:p>
    <w:p w:rsidR="00110417" w:rsidRPr="00000A17" w:rsidRDefault="00110417" w:rsidP="00731057">
      <w:pPr>
        <w:pStyle w:val="consola"/>
        <w:rPr>
          <w:lang w:val="es-ES"/>
        </w:rPr>
      </w:pPr>
      <w:proofErr w:type="spellStart"/>
      <w:r w:rsidRPr="00000A17">
        <w:rPr>
          <w:lang w:val="es-ES"/>
        </w:rPr>
        <w:t>blacklist</w:t>
      </w:r>
      <w:proofErr w:type="spellEnd"/>
      <w:r w:rsidRPr="00000A17">
        <w:rPr>
          <w:lang w:val="es-ES"/>
        </w:rPr>
        <w:t xml:space="preserve"> spi-bcm2708</w:t>
      </w:r>
    </w:p>
    <w:p w:rsidR="00110417" w:rsidRPr="00000A17" w:rsidRDefault="00110417" w:rsidP="00731057">
      <w:pPr>
        <w:pStyle w:val="consola"/>
        <w:rPr>
          <w:lang w:val="es-ES"/>
        </w:rPr>
      </w:pPr>
      <w:r w:rsidRPr="00000A17">
        <w:rPr>
          <w:lang w:val="es-ES"/>
        </w:rPr>
        <w:t>#</w:t>
      </w:r>
      <w:proofErr w:type="spellStart"/>
      <w:r w:rsidRPr="00000A17">
        <w:rPr>
          <w:lang w:val="es-ES"/>
        </w:rPr>
        <w:t>blacklist</w:t>
      </w:r>
      <w:proofErr w:type="spellEnd"/>
      <w:r w:rsidRPr="00000A17">
        <w:rPr>
          <w:lang w:val="es-ES"/>
        </w:rPr>
        <w:t xml:space="preserve"> i2c-bcm2708</w:t>
      </w:r>
    </w:p>
    <w:p w:rsidR="00110417" w:rsidRPr="001560EA" w:rsidRDefault="00110417" w:rsidP="00731057">
      <w:r>
        <w:t>Pruebas de funcionamiento del bus i2c y el módulo RTC</w:t>
      </w:r>
    </w:p>
    <w:p w:rsidR="00110417" w:rsidRPr="003F6E54" w:rsidRDefault="00110417" w:rsidP="00731057">
      <w:pPr>
        <w:rPr>
          <w:lang w:val="en-GB"/>
        </w:rPr>
      </w:pPr>
      <w:r w:rsidRPr="003F6E54">
        <w:rPr>
          <w:lang w:val="en-GB"/>
        </w:rPr>
        <w:t>Load the module now</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modprobe</w:t>
      </w:r>
      <w:proofErr w:type="spellEnd"/>
      <w:r w:rsidRPr="005409B9">
        <w:t xml:space="preserve"> i2c-bcm2708</w:t>
      </w:r>
    </w:p>
    <w:p w:rsidR="00110417" w:rsidRPr="00B74FA9" w:rsidRDefault="00110417" w:rsidP="00731057">
      <w:pPr>
        <w:pStyle w:val="Sinespaciado"/>
        <w:rPr>
          <w:lang w:val="en-GB"/>
        </w:rPr>
      </w:pPr>
    </w:p>
    <w:p w:rsidR="00110417" w:rsidRPr="003F6E54" w:rsidRDefault="00110417" w:rsidP="00731057">
      <w:pPr>
        <w:rPr>
          <w:lang w:val="en-GB"/>
        </w:rPr>
      </w:pPr>
      <w:r w:rsidRPr="003F6E54">
        <w:rPr>
          <w:lang w:val="en-GB"/>
        </w:rPr>
        <w:t>Notify Linux of the Dallas RTC device</w:t>
      </w:r>
    </w:p>
    <w:p w:rsidR="00110417" w:rsidRDefault="00110417" w:rsidP="00731057">
      <w:pPr>
        <w:pStyle w:val="consola"/>
      </w:pPr>
      <w:r>
        <w:t xml:space="preserve">$ </w:t>
      </w:r>
      <w:r w:rsidRPr="005409B9">
        <w:t xml:space="preserve">echo ds1307 0x68 | </w:t>
      </w:r>
      <w:proofErr w:type="spellStart"/>
      <w:r w:rsidRPr="005409B9">
        <w:t>sudo</w:t>
      </w:r>
      <w:proofErr w:type="spellEnd"/>
      <w:r w:rsidRPr="005409B9">
        <w:t xml:space="preserve"> tee /sys/class/i2c-adapter/i2c-1/</w:t>
      </w:r>
      <w:proofErr w:type="spellStart"/>
      <w:r w:rsidRPr="005409B9">
        <w:t>new_device</w:t>
      </w:r>
      <w:proofErr w:type="spellEnd"/>
    </w:p>
    <w:p w:rsidR="00110417" w:rsidRPr="005409B9" w:rsidRDefault="00110417" w:rsidP="00731057">
      <w:pPr>
        <w:pStyle w:val="consola"/>
      </w:pPr>
      <w:r w:rsidRPr="003F6E54">
        <w:t>ds1307 0x68</w:t>
      </w:r>
    </w:p>
    <w:p w:rsidR="00110417" w:rsidRPr="005409B9" w:rsidRDefault="00110417" w:rsidP="00731057">
      <w:pPr>
        <w:pStyle w:val="Sinespaciado"/>
        <w:rPr>
          <w:lang w:val="en-GB"/>
        </w:rPr>
      </w:pPr>
    </w:p>
    <w:p w:rsidR="00110417" w:rsidRPr="00BA28F3" w:rsidRDefault="00110417" w:rsidP="00731057">
      <w:pPr>
        <w:rPr>
          <w:lang w:val="en-GB"/>
        </w:rPr>
      </w:pPr>
      <w:r w:rsidRPr="00BA28F3">
        <w:rPr>
          <w:lang w:val="en-GB"/>
        </w:rPr>
        <w:t>Test whether Linux can see our RTC module.</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hwclock</w:t>
      </w:r>
      <w:proofErr w:type="spellEnd"/>
    </w:p>
    <w:p w:rsidR="00110417" w:rsidRPr="00BA28F3" w:rsidRDefault="00110417" w:rsidP="00731057">
      <w:pPr>
        <w:pStyle w:val="consola"/>
        <w:rPr>
          <w:lang w:val="en-GB"/>
        </w:rPr>
      </w:pPr>
      <w:r w:rsidRPr="00BA28F3">
        <w:rPr>
          <w:lang w:val="en-GB"/>
        </w:rPr>
        <w:t>Fri 09 Jan 2015 23:22:46 CET  -0.896106 seconds</w:t>
      </w:r>
    </w:p>
    <w:p w:rsidR="00110417" w:rsidRDefault="00110417" w:rsidP="00731057">
      <w:r>
        <w:t>En caso de no tener acceso se obtendrá:</w:t>
      </w:r>
    </w:p>
    <w:p w:rsidR="00110417" w:rsidRPr="003F6E54" w:rsidRDefault="00110417" w:rsidP="00731057">
      <w:pPr>
        <w:pStyle w:val="consola"/>
      </w:pPr>
      <w:proofErr w:type="spellStart"/>
      <w:r w:rsidRPr="003F6E54">
        <w:t>hwclock</w:t>
      </w:r>
      <w:proofErr w:type="spellEnd"/>
      <w:r w:rsidRPr="003F6E54">
        <w:t>: Cannot access the Hardware Clock via any known method.</w:t>
      </w:r>
    </w:p>
    <w:p w:rsidR="00110417" w:rsidRDefault="00110417" w:rsidP="00731057">
      <w:pPr>
        <w:pStyle w:val="consola"/>
      </w:pPr>
      <w:proofErr w:type="spellStart"/>
      <w:r w:rsidRPr="003F6E54">
        <w:t>hwclock</w:t>
      </w:r>
      <w:proofErr w:type="spellEnd"/>
      <w:r w:rsidRPr="003F6E54">
        <w:t>: Use the --debug option to see the details of our search for an access method.</w:t>
      </w:r>
    </w:p>
    <w:p w:rsidR="00110417" w:rsidRPr="003F6E54" w:rsidRDefault="00110417" w:rsidP="00731057">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110417" w:rsidTr="006A2EB8">
        <w:trPr>
          <w:trHeight w:val="7974"/>
        </w:trPr>
        <w:tc>
          <w:tcPr>
            <w:tcW w:w="7655" w:type="dxa"/>
          </w:tcPr>
          <w:p w:rsidR="00110417" w:rsidRPr="00655039" w:rsidRDefault="00110417" w:rsidP="00731057">
            <w:pPr>
              <w:pStyle w:val="consola"/>
              <w:ind w:left="306"/>
              <w:rPr>
                <w:lang w:val="en-GB"/>
              </w:rPr>
            </w:pPr>
            <w:r w:rsidRPr="00655039">
              <w:rPr>
                <w:lang w:val="en-GB"/>
              </w:rPr>
              <w:lastRenderedPageBreak/>
              <w:t>Usage:</w:t>
            </w:r>
          </w:p>
          <w:p w:rsidR="00110417" w:rsidRPr="00994907" w:rsidRDefault="00110417" w:rsidP="00731057">
            <w:pPr>
              <w:pStyle w:val="consola"/>
              <w:ind w:left="306"/>
            </w:pPr>
            <w:r w:rsidRPr="00655039">
              <w:rPr>
                <w:lang w:val="en-GB"/>
              </w:rPr>
              <w:t xml:space="preserve"> </w:t>
            </w:r>
            <w:proofErr w:type="spellStart"/>
            <w:r w:rsidRPr="00994907">
              <w:t>hwclock</w:t>
            </w:r>
            <w:proofErr w:type="spellEnd"/>
            <w:r w:rsidRPr="00994907">
              <w:t xml:space="preserve"> [function] [option...]</w:t>
            </w:r>
          </w:p>
          <w:p w:rsidR="00110417" w:rsidRPr="00994907" w:rsidRDefault="00110417" w:rsidP="00731057">
            <w:pPr>
              <w:pStyle w:val="consola"/>
              <w:ind w:left="306"/>
            </w:pPr>
          </w:p>
          <w:p w:rsidR="00110417" w:rsidRPr="00994907" w:rsidRDefault="00110417" w:rsidP="00731057">
            <w:pPr>
              <w:pStyle w:val="consola"/>
              <w:ind w:left="306"/>
            </w:pPr>
            <w:r w:rsidRPr="00994907">
              <w:t>Functions:</w:t>
            </w:r>
          </w:p>
          <w:p w:rsidR="00110417" w:rsidRPr="00994907" w:rsidRDefault="00110417" w:rsidP="00731057">
            <w:pPr>
              <w:pStyle w:val="consola"/>
              <w:ind w:left="306"/>
            </w:pPr>
            <w:r w:rsidRPr="00994907">
              <w:t xml:space="preserve"> -h, --help           show this help text and exit</w:t>
            </w:r>
          </w:p>
          <w:p w:rsidR="00110417" w:rsidRPr="00994907" w:rsidRDefault="00110417" w:rsidP="00731057">
            <w:pPr>
              <w:pStyle w:val="consola"/>
              <w:ind w:left="306"/>
            </w:pPr>
            <w:r w:rsidRPr="00994907">
              <w:t xml:space="preserve"> -r, --show           read hardware clock and print result</w:t>
            </w:r>
          </w:p>
          <w:p w:rsidR="00110417" w:rsidRPr="00994907" w:rsidRDefault="00110417" w:rsidP="00731057">
            <w:pPr>
              <w:pStyle w:val="consola"/>
              <w:ind w:left="306"/>
            </w:pPr>
            <w:r w:rsidRPr="00994907">
              <w:t xml:space="preserve">     --set            </w:t>
            </w:r>
            <w:proofErr w:type="spellStart"/>
            <w:r w:rsidRPr="00994907">
              <w:t>set</w:t>
            </w:r>
            <w:proofErr w:type="spellEnd"/>
            <w:r w:rsidRPr="00994907">
              <w:t xml:space="preserve"> the RTC to the time given with --date</w:t>
            </w:r>
          </w:p>
          <w:p w:rsidR="00110417" w:rsidRPr="00994907" w:rsidRDefault="00110417" w:rsidP="00731057">
            <w:pPr>
              <w:pStyle w:val="consola"/>
              <w:ind w:left="306"/>
              <w:rPr>
                <w:color w:val="FF0000"/>
              </w:rPr>
            </w:pPr>
            <w:r w:rsidRPr="00994907">
              <w:rPr>
                <w:color w:val="FF0000"/>
              </w:rPr>
              <w:t xml:space="preserve"> -s, --</w:t>
            </w:r>
            <w:proofErr w:type="spellStart"/>
            <w:r w:rsidRPr="00994907">
              <w:rPr>
                <w:color w:val="FF0000"/>
              </w:rPr>
              <w:t>hctosys</w:t>
            </w:r>
            <w:proofErr w:type="spellEnd"/>
            <w:r w:rsidRPr="00994907">
              <w:rPr>
                <w:color w:val="FF0000"/>
              </w:rPr>
              <w:t xml:space="preserve">        set the system time from the hardware clock</w:t>
            </w:r>
          </w:p>
          <w:p w:rsidR="00110417" w:rsidRPr="00994907" w:rsidRDefault="00110417" w:rsidP="00731057">
            <w:pPr>
              <w:pStyle w:val="consola"/>
              <w:ind w:left="306"/>
              <w:rPr>
                <w:color w:val="FF0000"/>
              </w:rPr>
            </w:pPr>
            <w:r w:rsidRPr="00994907">
              <w:rPr>
                <w:color w:val="FF0000"/>
              </w:rPr>
              <w:t xml:space="preserve"> -w, --</w:t>
            </w:r>
            <w:proofErr w:type="spellStart"/>
            <w:r w:rsidRPr="00994907">
              <w:rPr>
                <w:color w:val="FF0000"/>
              </w:rPr>
              <w:t>systohc</w:t>
            </w:r>
            <w:proofErr w:type="spellEnd"/>
            <w:r w:rsidRPr="00994907">
              <w:rPr>
                <w:color w:val="FF0000"/>
              </w:rPr>
              <w:t xml:space="preserve">        set the hardware clock from the current system time</w:t>
            </w:r>
          </w:p>
          <w:p w:rsidR="00110417" w:rsidRPr="00994907" w:rsidRDefault="00110417" w:rsidP="00731057">
            <w:pPr>
              <w:pStyle w:val="consola"/>
              <w:ind w:left="306"/>
            </w:pPr>
            <w:r w:rsidRPr="00994907">
              <w:t xml:space="preserve">     --</w:t>
            </w:r>
            <w:proofErr w:type="spellStart"/>
            <w:r w:rsidRPr="00994907">
              <w:t>systz</w:t>
            </w:r>
            <w:proofErr w:type="spellEnd"/>
            <w:r w:rsidRPr="00994907">
              <w:t xml:space="preserve">          set the system time based on the current </w:t>
            </w:r>
            <w:proofErr w:type="spellStart"/>
            <w:r w:rsidRPr="00994907">
              <w:t>timezone</w:t>
            </w:r>
            <w:proofErr w:type="spellEnd"/>
          </w:p>
          <w:p w:rsidR="00110417" w:rsidRPr="00994907" w:rsidRDefault="00110417" w:rsidP="00731057">
            <w:pPr>
              <w:pStyle w:val="consola"/>
              <w:ind w:left="306"/>
            </w:pPr>
            <w:r w:rsidRPr="00994907">
              <w:t xml:space="preserve">     --adjust         </w:t>
            </w:r>
            <w:proofErr w:type="spellStart"/>
            <w:r w:rsidRPr="00994907">
              <w:t>adjust</w:t>
            </w:r>
            <w:proofErr w:type="spellEnd"/>
            <w:r w:rsidRPr="00994907">
              <w:t xml:space="preserve"> the RTC to account for systematic drift since</w:t>
            </w:r>
          </w:p>
          <w:p w:rsidR="00110417" w:rsidRPr="00994907" w:rsidRDefault="00110417" w:rsidP="00731057">
            <w:pPr>
              <w:pStyle w:val="consola"/>
              <w:ind w:left="306"/>
            </w:pPr>
            <w:r w:rsidRPr="00994907">
              <w:t xml:space="preserve">                        the clock was last set or adjusted</w:t>
            </w:r>
          </w:p>
          <w:p w:rsidR="00110417" w:rsidRPr="00994907" w:rsidRDefault="00110417" w:rsidP="00731057">
            <w:pPr>
              <w:pStyle w:val="consola"/>
              <w:ind w:left="306"/>
            </w:pPr>
            <w:r w:rsidRPr="00994907">
              <w:t xml:space="preserve">     --</w:t>
            </w:r>
            <w:proofErr w:type="spellStart"/>
            <w:r w:rsidRPr="00994907">
              <w:t>getepoch</w:t>
            </w:r>
            <w:proofErr w:type="spellEnd"/>
            <w:r w:rsidRPr="00994907">
              <w:t xml:space="preserve">       print out the kernel's hardware clock epoch value</w:t>
            </w:r>
          </w:p>
          <w:p w:rsidR="00110417" w:rsidRPr="00994907" w:rsidRDefault="00110417" w:rsidP="00731057">
            <w:pPr>
              <w:pStyle w:val="consola"/>
              <w:ind w:left="306"/>
            </w:pPr>
            <w:r w:rsidRPr="00994907">
              <w:t xml:space="preserve">     --</w:t>
            </w:r>
            <w:proofErr w:type="spellStart"/>
            <w:r w:rsidRPr="00994907">
              <w:t>setepoch</w:t>
            </w:r>
            <w:proofErr w:type="spellEnd"/>
            <w:r w:rsidRPr="00994907">
              <w:t xml:space="preserve">       set the kernel's hardware clock epoch value to the</w:t>
            </w:r>
          </w:p>
          <w:p w:rsidR="00110417" w:rsidRDefault="00110417" w:rsidP="00731057">
            <w:pPr>
              <w:pStyle w:val="consola"/>
              <w:ind w:left="306"/>
            </w:pPr>
            <w:r w:rsidRPr="00994907">
              <w:t xml:space="preserve">                        </w:t>
            </w:r>
            <w:r>
              <w:t>value given with --epoch</w:t>
            </w:r>
          </w:p>
          <w:p w:rsidR="00110417" w:rsidRPr="00994907" w:rsidRDefault="00110417" w:rsidP="00731057">
            <w:pPr>
              <w:pStyle w:val="consola"/>
              <w:ind w:left="306"/>
            </w:pPr>
            <w:r w:rsidRPr="00994907">
              <w:t xml:space="preserve">     --predict        </w:t>
            </w:r>
            <w:proofErr w:type="spellStart"/>
            <w:r w:rsidRPr="00994907">
              <w:t>predict</w:t>
            </w:r>
            <w:proofErr w:type="spellEnd"/>
            <w:r w:rsidRPr="00994907">
              <w:t xml:space="preserve"> RTC reading at time given with --date</w:t>
            </w:r>
          </w:p>
          <w:p w:rsidR="00110417" w:rsidRPr="00994907" w:rsidRDefault="00110417" w:rsidP="00731057">
            <w:pPr>
              <w:pStyle w:val="consola"/>
              <w:ind w:left="306"/>
            </w:pPr>
            <w:r w:rsidRPr="00994907">
              <w:t xml:space="preserve"> -V, --version        display version information and exit</w:t>
            </w:r>
          </w:p>
          <w:p w:rsidR="00110417" w:rsidRPr="00994907" w:rsidRDefault="00110417" w:rsidP="00731057">
            <w:pPr>
              <w:pStyle w:val="consola"/>
              <w:ind w:left="306"/>
            </w:pPr>
          </w:p>
          <w:p w:rsidR="00110417" w:rsidRPr="00994907" w:rsidRDefault="00110417" w:rsidP="00731057">
            <w:pPr>
              <w:pStyle w:val="consola"/>
              <w:ind w:left="306"/>
            </w:pPr>
            <w:r w:rsidRPr="00994907">
              <w:t>Options:</w:t>
            </w:r>
          </w:p>
          <w:p w:rsidR="00110417" w:rsidRPr="00994907" w:rsidRDefault="00110417" w:rsidP="00731057">
            <w:pPr>
              <w:pStyle w:val="consola"/>
              <w:ind w:left="306"/>
            </w:pPr>
            <w:r w:rsidRPr="00994907">
              <w:t xml:space="preserve"> -u, --</w:t>
            </w:r>
            <w:proofErr w:type="spellStart"/>
            <w:r w:rsidRPr="00994907">
              <w:t>utc</w:t>
            </w:r>
            <w:proofErr w:type="spellEnd"/>
            <w:r w:rsidRPr="00994907">
              <w:t xml:space="preserve">            the hardware clock is kept in UTC</w:t>
            </w:r>
          </w:p>
          <w:p w:rsidR="00110417" w:rsidRPr="00994907" w:rsidRDefault="00110417" w:rsidP="00731057">
            <w:pPr>
              <w:pStyle w:val="consola"/>
              <w:ind w:left="306"/>
            </w:pPr>
            <w:r w:rsidRPr="00994907">
              <w:t xml:space="preserve">     --</w:t>
            </w:r>
            <w:proofErr w:type="spellStart"/>
            <w:r w:rsidRPr="00994907">
              <w:t>localtime</w:t>
            </w:r>
            <w:proofErr w:type="spellEnd"/>
            <w:r w:rsidRPr="00994907">
              <w:t xml:space="preserve">      the hardware clock is kept in local time</w:t>
            </w:r>
          </w:p>
          <w:p w:rsidR="00110417" w:rsidRPr="00994907" w:rsidRDefault="00110417" w:rsidP="00731057">
            <w:pPr>
              <w:pStyle w:val="consola"/>
              <w:ind w:left="306"/>
            </w:pPr>
            <w:r w:rsidRPr="00994907">
              <w:t xml:space="preserve"> -f, --</w:t>
            </w:r>
            <w:proofErr w:type="spellStart"/>
            <w:r w:rsidRPr="00994907">
              <w:t>rtc</w:t>
            </w:r>
            <w:proofErr w:type="spellEnd"/>
            <w:r w:rsidRPr="00994907">
              <w:t xml:space="preserve"> &lt;file&gt;     special /dev/... file to use instead of default</w:t>
            </w:r>
          </w:p>
          <w:p w:rsidR="00110417" w:rsidRPr="00994907" w:rsidRDefault="00110417" w:rsidP="00731057">
            <w:pPr>
              <w:pStyle w:val="consola"/>
              <w:ind w:left="306"/>
            </w:pPr>
            <w:r w:rsidRPr="00994907">
              <w:t xml:space="preserve">     --</w:t>
            </w:r>
            <w:proofErr w:type="spellStart"/>
            <w:r w:rsidRPr="00994907">
              <w:t>directisa</w:t>
            </w:r>
            <w:proofErr w:type="spellEnd"/>
            <w:r w:rsidRPr="00994907">
              <w:t xml:space="preserve">      access the ISA bus directly instead of /dev/</w:t>
            </w:r>
            <w:proofErr w:type="spellStart"/>
            <w:r w:rsidRPr="00994907">
              <w:t>rtc</w:t>
            </w:r>
            <w:proofErr w:type="spellEnd"/>
          </w:p>
          <w:p w:rsidR="00110417" w:rsidRPr="00994907" w:rsidRDefault="00110417" w:rsidP="00731057">
            <w:pPr>
              <w:pStyle w:val="consola"/>
              <w:ind w:left="306"/>
            </w:pPr>
            <w:r w:rsidRPr="00994907">
              <w:t xml:space="preserve">     --</w:t>
            </w:r>
            <w:proofErr w:type="spellStart"/>
            <w:r w:rsidRPr="00994907">
              <w:t>badyear</w:t>
            </w:r>
            <w:proofErr w:type="spellEnd"/>
            <w:r w:rsidRPr="00994907">
              <w:t xml:space="preserve">        ignore RTC's year because the BIOS is broken</w:t>
            </w:r>
          </w:p>
          <w:p w:rsidR="00110417" w:rsidRPr="00994907" w:rsidRDefault="00110417" w:rsidP="00731057">
            <w:pPr>
              <w:pStyle w:val="consola"/>
              <w:ind w:left="306"/>
            </w:pPr>
            <w:r w:rsidRPr="00994907">
              <w:t xml:space="preserve">     --date &lt;time&gt;    specifies the time to which to set the hardware clock</w:t>
            </w:r>
          </w:p>
          <w:p w:rsidR="00110417" w:rsidRPr="00994907" w:rsidRDefault="00110417" w:rsidP="00731057">
            <w:pPr>
              <w:pStyle w:val="consola"/>
              <w:ind w:left="306"/>
            </w:pPr>
            <w:r w:rsidRPr="00994907">
              <w:t xml:space="preserve">     --epoch &lt;year&gt;   specifies the year which is the beginning of the</w:t>
            </w:r>
          </w:p>
          <w:p w:rsidR="00110417" w:rsidRPr="00994907" w:rsidRDefault="00110417" w:rsidP="00731057">
            <w:pPr>
              <w:pStyle w:val="consola"/>
              <w:ind w:left="306"/>
            </w:pPr>
            <w:r w:rsidRPr="00994907">
              <w:t xml:space="preserve">                        hardware clock's epoch value</w:t>
            </w:r>
          </w:p>
          <w:p w:rsidR="00110417" w:rsidRPr="00994907" w:rsidRDefault="00110417" w:rsidP="00731057">
            <w:pPr>
              <w:pStyle w:val="consola"/>
              <w:ind w:left="306"/>
            </w:pPr>
            <w:r w:rsidRPr="00994907">
              <w:t xml:space="preserve">     --</w:t>
            </w:r>
            <w:proofErr w:type="spellStart"/>
            <w:r w:rsidRPr="00994907">
              <w:t>noadjfile</w:t>
            </w:r>
            <w:proofErr w:type="spellEnd"/>
            <w:r w:rsidRPr="00994907">
              <w:t xml:space="preserve">      do not access /</w:t>
            </w:r>
            <w:proofErr w:type="spellStart"/>
            <w:r w:rsidRPr="00994907">
              <w:t>etc</w:t>
            </w:r>
            <w:proofErr w:type="spellEnd"/>
            <w:r w:rsidRPr="00994907">
              <w:t>/</w:t>
            </w:r>
            <w:proofErr w:type="spellStart"/>
            <w:r w:rsidRPr="00994907">
              <w:t>adjtime</w:t>
            </w:r>
            <w:proofErr w:type="spellEnd"/>
            <w:r w:rsidRPr="00994907">
              <w:t>; this requires the use of</w:t>
            </w:r>
          </w:p>
          <w:p w:rsidR="00110417" w:rsidRPr="00994907" w:rsidRDefault="00110417" w:rsidP="00731057">
            <w:pPr>
              <w:pStyle w:val="consola"/>
              <w:ind w:left="306"/>
            </w:pPr>
            <w:r w:rsidRPr="00994907">
              <w:t xml:space="preserve">                        either --</w:t>
            </w:r>
            <w:proofErr w:type="spellStart"/>
            <w:r w:rsidRPr="00994907">
              <w:t>utc</w:t>
            </w:r>
            <w:proofErr w:type="spellEnd"/>
            <w:r w:rsidRPr="00994907">
              <w:t xml:space="preserve"> or --</w:t>
            </w:r>
            <w:proofErr w:type="spellStart"/>
            <w:r w:rsidRPr="00994907">
              <w:t>localtime</w:t>
            </w:r>
            <w:proofErr w:type="spellEnd"/>
          </w:p>
          <w:p w:rsidR="00110417" w:rsidRPr="00994907" w:rsidRDefault="00110417" w:rsidP="00731057">
            <w:pPr>
              <w:pStyle w:val="consola"/>
              <w:ind w:left="306"/>
            </w:pPr>
            <w:r w:rsidRPr="00994907">
              <w:t xml:space="preserve">     --</w:t>
            </w:r>
            <w:proofErr w:type="spellStart"/>
            <w:r w:rsidRPr="00994907">
              <w:t>adjfile</w:t>
            </w:r>
            <w:proofErr w:type="spellEnd"/>
            <w:r w:rsidRPr="00994907">
              <w:t xml:space="preserve"> &lt;file&gt; specifies the path to the adjust file;</w:t>
            </w:r>
          </w:p>
          <w:p w:rsidR="00110417" w:rsidRPr="00994907" w:rsidRDefault="00110417" w:rsidP="00731057">
            <w:pPr>
              <w:pStyle w:val="consola"/>
              <w:ind w:left="306"/>
            </w:pPr>
            <w:r w:rsidRPr="00994907">
              <w:t xml:space="preserve">                        the default is /</w:t>
            </w:r>
            <w:proofErr w:type="spellStart"/>
            <w:r w:rsidRPr="00994907">
              <w:t>etc</w:t>
            </w:r>
            <w:proofErr w:type="spellEnd"/>
            <w:r w:rsidRPr="00994907">
              <w:t>/</w:t>
            </w:r>
            <w:proofErr w:type="spellStart"/>
            <w:r w:rsidRPr="00994907">
              <w:t>adjtime</w:t>
            </w:r>
            <w:proofErr w:type="spellEnd"/>
          </w:p>
          <w:p w:rsidR="00110417" w:rsidRPr="00994907" w:rsidRDefault="00110417" w:rsidP="00731057">
            <w:pPr>
              <w:pStyle w:val="consola"/>
              <w:ind w:left="306"/>
            </w:pPr>
            <w:r w:rsidRPr="00994907">
              <w:t xml:space="preserve">     --test           do not update anything, just show what would happen</w:t>
            </w:r>
          </w:p>
          <w:p w:rsidR="00110417" w:rsidRDefault="00110417" w:rsidP="00731057">
            <w:pPr>
              <w:pStyle w:val="consola"/>
              <w:ind w:left="306"/>
              <w:rPr>
                <w:lang w:val="es-ES"/>
              </w:rPr>
            </w:pPr>
            <w:r w:rsidRPr="00994907">
              <w:t xml:space="preserve"> </w:t>
            </w:r>
            <w:r>
              <w:t>-D, --debug          debugging mode</w:t>
            </w:r>
          </w:p>
        </w:tc>
      </w:tr>
    </w:tbl>
    <w:p w:rsidR="00110417" w:rsidRDefault="00110417" w:rsidP="00731057">
      <w:pPr>
        <w:rPr>
          <w:b/>
        </w:rPr>
      </w:pPr>
    </w:p>
    <w:p w:rsidR="00110417" w:rsidRPr="00655039" w:rsidRDefault="00110417" w:rsidP="00731057">
      <w:pPr>
        <w:rPr>
          <w:b/>
        </w:rPr>
      </w:pPr>
      <w:r w:rsidRPr="00655039">
        <w:rPr>
          <w:b/>
        </w:rPr>
        <w:t xml:space="preserve">Configuración para ajuste de tiempo con el RTC en el proceso de </w:t>
      </w:r>
      <w:proofErr w:type="spellStart"/>
      <w:r w:rsidRPr="00655039">
        <w:rPr>
          <w:b/>
        </w:rPr>
        <w:t>boot</w:t>
      </w:r>
      <w:proofErr w:type="spellEnd"/>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110417" w:rsidTr="006A2EB8">
        <w:trPr>
          <w:trHeight w:val="1440"/>
        </w:trPr>
        <w:tc>
          <w:tcPr>
            <w:tcW w:w="8505" w:type="dxa"/>
          </w:tcPr>
          <w:p w:rsidR="00110417" w:rsidRDefault="00110417" w:rsidP="00731057">
            <w:pPr>
              <w:rPr>
                <w:shd w:val="clear" w:color="auto" w:fill="FFFFFF"/>
              </w:rPr>
            </w:pPr>
            <w:r>
              <w:rPr>
                <w:shd w:val="clear" w:color="auto" w:fill="FFFFFF"/>
              </w:rPr>
              <w:t xml:space="preserve">Este enlace parece que es el que hace las sugerencias más precisas desaconsejando la configuración en </w:t>
            </w:r>
            <w:proofErr w:type="spellStart"/>
            <w:r>
              <w:rPr>
                <w:shd w:val="clear" w:color="auto" w:fill="FFFFFF"/>
              </w:rPr>
              <w:t>rc.local</w:t>
            </w:r>
            <w:proofErr w:type="spellEnd"/>
            <w:r>
              <w:rPr>
                <w:shd w:val="clear" w:color="auto" w:fill="FFFFFF"/>
              </w:rPr>
              <w:t xml:space="preserve"> </w:t>
            </w:r>
          </w:p>
          <w:p w:rsidR="00110417" w:rsidRDefault="00F532C3" w:rsidP="00731057">
            <w:pPr>
              <w:rPr>
                <w:shd w:val="clear" w:color="auto" w:fill="FFFFFF"/>
              </w:rPr>
            </w:pPr>
            <w:hyperlink r:id="rId31" w:history="1">
              <w:r w:rsidR="00110417" w:rsidRPr="003B3131">
                <w:rPr>
                  <w:rStyle w:val="Hipervnculo"/>
                  <w:rFonts w:ascii="Verdana" w:hAnsi="Verdana"/>
                  <w:sz w:val="20"/>
                  <w:szCs w:val="20"/>
                  <w:shd w:val="clear" w:color="auto" w:fill="FFFFFF"/>
                </w:rPr>
                <w:t>http://www.raspberrypi.org/forums/viewtopic.php?f=66&amp;t=85683</w:t>
              </w:r>
            </w:hyperlink>
          </w:p>
        </w:tc>
      </w:tr>
    </w:tbl>
    <w:p w:rsidR="00110417" w:rsidRDefault="00110417" w:rsidP="00731057">
      <w:r>
        <w:t xml:space="preserve">Se añade el  de reloj a los módulos del </w:t>
      </w:r>
      <w:proofErr w:type="spellStart"/>
      <w:r>
        <w:t>Kernel</w:t>
      </w:r>
      <w:proofErr w:type="spellEnd"/>
      <w:r>
        <w:t xml:space="preserve">. </w:t>
      </w:r>
    </w:p>
    <w:p w:rsidR="00110417" w:rsidRDefault="00110417" w:rsidP="00731057">
      <w:r>
        <w:t>Se edita el fichero</w:t>
      </w:r>
    </w:p>
    <w:p w:rsidR="00110417" w:rsidRPr="00A36F70" w:rsidRDefault="00110417" w:rsidP="00731057">
      <w:pPr>
        <w:pStyle w:val="consola"/>
        <w:rPr>
          <w:lang w:val="es-ES"/>
        </w:rPr>
      </w:pPr>
      <w:r w:rsidRPr="00A36F70">
        <w:rPr>
          <w:lang w:val="es-ES"/>
        </w:rPr>
        <w:t># nano /</w:t>
      </w:r>
      <w:proofErr w:type="spellStart"/>
      <w:r w:rsidRPr="00A36F70">
        <w:rPr>
          <w:lang w:val="es-ES"/>
        </w:rPr>
        <w:t>etc</w:t>
      </w:r>
      <w:proofErr w:type="spellEnd"/>
      <w:r w:rsidRPr="00A36F70">
        <w:rPr>
          <w:lang w:val="es-ES"/>
        </w:rPr>
        <w:t>/modules</w:t>
      </w:r>
    </w:p>
    <w:p w:rsidR="00110417" w:rsidRPr="00655039" w:rsidRDefault="00110417" w:rsidP="00731057">
      <w:r w:rsidRPr="00655039">
        <w:t>y se añade</w:t>
      </w:r>
    </w:p>
    <w:p w:rsidR="00110417" w:rsidRPr="00A36F70" w:rsidRDefault="00110417" w:rsidP="00731057">
      <w:pPr>
        <w:pStyle w:val="consola"/>
        <w:rPr>
          <w:lang w:val="es-ES"/>
        </w:rPr>
      </w:pPr>
      <w:r w:rsidRPr="00A36F70">
        <w:rPr>
          <w:lang w:val="es-ES"/>
        </w:rPr>
        <w:t>rtc-ds1307</w:t>
      </w:r>
    </w:p>
    <w:p w:rsidR="00110417" w:rsidRDefault="00110417" w:rsidP="00731057">
      <w:r>
        <w:t>Se reconfigura el script hwclock.sh</w:t>
      </w:r>
    </w:p>
    <w:p w:rsidR="00110417" w:rsidRPr="00000A17" w:rsidRDefault="00110417" w:rsidP="00731057">
      <w:pPr>
        <w:pStyle w:val="consola"/>
        <w:rPr>
          <w:lang w:val="es-ES"/>
        </w:rPr>
      </w:pPr>
      <w:r>
        <w:rPr>
          <w:shd w:val="clear" w:color="auto" w:fill="F7F7F9"/>
          <w:lang w:val="es-ES"/>
        </w:rPr>
        <w:lastRenderedPageBreak/>
        <w:t xml:space="preserve"># </w:t>
      </w:r>
      <w:r w:rsidRPr="00000A17">
        <w:rPr>
          <w:shd w:val="clear" w:color="auto" w:fill="F7F7F9"/>
          <w:lang w:val="es-ES"/>
        </w:rPr>
        <w:t>nano /etc/init.d/hwclock.sh</w:t>
      </w:r>
    </w:p>
    <w:p w:rsidR="00110417" w:rsidRDefault="00110417" w:rsidP="00731057">
      <w:r>
        <w:t xml:space="preserve">Después de </w:t>
      </w:r>
      <w:r w:rsidRPr="00A36F70">
        <w:t>"</w:t>
      </w:r>
      <w:proofErr w:type="spellStart"/>
      <w:r w:rsidRPr="00A36F70">
        <w:t>unset</w:t>
      </w:r>
      <w:proofErr w:type="spellEnd"/>
      <w:r w:rsidRPr="00A36F70">
        <w:t xml:space="preserve"> TZ"</w:t>
      </w:r>
      <w:r>
        <w:t xml:space="preserve"> en la parte superior, se añade la función:</w:t>
      </w:r>
    </w:p>
    <w:p w:rsidR="00110417" w:rsidRPr="00A36F70" w:rsidRDefault="00110417" w:rsidP="00731057">
      <w:pPr>
        <w:pStyle w:val="consola"/>
      </w:pPr>
      <w:proofErr w:type="spellStart"/>
      <w:r w:rsidRPr="00A36F70">
        <w:rPr>
          <w:shd w:val="clear" w:color="auto" w:fill="F7F7F9"/>
        </w:rPr>
        <w:t>init_rtc_device</w:t>
      </w:r>
      <w:proofErr w:type="spellEnd"/>
      <w:r w:rsidRPr="00A36F70">
        <w:rPr>
          <w:shd w:val="clear" w:color="auto" w:fill="F7F7F9"/>
        </w:rPr>
        <w:t>()</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i2c-dev</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w:t>
      </w:r>
      <w:proofErr w:type="spellStart"/>
      <w:r w:rsidRPr="00A36F70">
        <w:rPr>
          <w:shd w:val="clear" w:color="auto" w:fill="F7F7F9"/>
        </w:rPr>
        <w:t>new_device</w:t>
      </w:r>
      <w:proofErr w:type="spellEnd"/>
      <w:r w:rsidRPr="00A36F70">
        <w:rPr>
          <w:shd w:val="clear" w:color="auto" w:fill="F7F7F9"/>
        </w:rPr>
        <w:t>;</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xml:space="preserve">      </w:t>
      </w:r>
      <w:proofErr w:type="spellStart"/>
      <w:r w:rsidRPr="00A36F70">
        <w:rPr>
          <w:shd w:val="clear" w:color="auto" w:fill="F7F7F9"/>
        </w:rPr>
        <w:t>log_action_msg</w:t>
      </w:r>
      <w:proofErr w:type="spellEnd"/>
      <w:r w:rsidRPr="00A36F70">
        <w:rPr>
          <w:shd w:val="clear" w:color="auto" w:fill="F7F7F9"/>
        </w:rPr>
        <w:t xml:space="preserve">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w:t>
      </w:r>
      <w:proofErr w:type="spellStart"/>
      <w:r w:rsidRPr="00A36F70">
        <w:rPr>
          <w:shd w:val="clear" w:color="auto" w:fill="F7F7F9"/>
        </w:rPr>
        <w:t>delete_device</w:t>
      </w:r>
      <w:proofErr w:type="spellEnd"/>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110417" w:rsidRDefault="00110417" w:rsidP="00731057">
      <w:r w:rsidRPr="00A36F70">
        <w:t xml:space="preserve">Se localiza </w:t>
      </w:r>
      <w:r>
        <w:t>'</w:t>
      </w:r>
      <w:r w:rsidRPr="00A36F70">
        <w:t>case "$1"</w:t>
      </w:r>
      <w:r>
        <w:t xml:space="preserve"> in'  y se edita lo que está en negrita:</w:t>
      </w:r>
    </w:p>
    <w:p w:rsidR="00110417" w:rsidRPr="0021612D" w:rsidRDefault="00110417" w:rsidP="00731057">
      <w:pPr>
        <w:pStyle w:val="consola"/>
        <w:rPr>
          <w:color w:val="548DD4" w:themeColor="text2" w:themeTint="99"/>
        </w:rPr>
      </w:pPr>
      <w:r w:rsidRPr="0021612D">
        <w:rPr>
          <w:color w:val="548DD4" w:themeColor="text2" w:themeTint="99"/>
        </w:rPr>
        <w:t>case "$1" in</w:t>
      </w:r>
    </w:p>
    <w:p w:rsidR="00110417" w:rsidRPr="0021612D" w:rsidRDefault="00110417" w:rsidP="00731057">
      <w:pPr>
        <w:pStyle w:val="consola"/>
        <w:rPr>
          <w:color w:val="548DD4" w:themeColor="text2" w:themeTint="99"/>
        </w:rPr>
      </w:pPr>
      <w:r w:rsidRPr="0021612D">
        <w:rPr>
          <w:color w:val="548DD4" w:themeColor="text2" w:themeTint="99"/>
        </w:rPr>
        <w:t xml:space="preserve">   start)</w:t>
      </w:r>
    </w:p>
    <w:p w:rsidR="00110417" w:rsidRPr="0021612D" w:rsidRDefault="00110417" w:rsidP="00731057">
      <w:pPr>
        <w:pStyle w:val="consola"/>
        <w:rPr>
          <w:color w:val="548DD4" w:themeColor="text2" w:themeTint="99"/>
        </w:rPr>
      </w:pPr>
      <w:r w:rsidRPr="0021612D">
        <w:rPr>
          <w:color w:val="548DD4" w:themeColor="text2" w:themeTint="99"/>
        </w:rPr>
        <w:t xml:space="preserve">       # If the admin deleted the </w:t>
      </w:r>
      <w:proofErr w:type="spellStart"/>
      <w:r w:rsidRPr="0021612D">
        <w:rPr>
          <w:color w:val="548DD4" w:themeColor="text2" w:themeTint="99"/>
        </w:rPr>
        <w:t>hwclock</w:t>
      </w:r>
      <w:proofErr w:type="spellEnd"/>
      <w:r w:rsidRPr="0021612D">
        <w:rPr>
          <w:color w:val="548DD4" w:themeColor="text2" w:themeTint="99"/>
        </w:rPr>
        <w:t xml:space="preserve"> </w:t>
      </w:r>
      <w:proofErr w:type="spellStart"/>
      <w:r w:rsidRPr="0021612D">
        <w:rPr>
          <w:color w:val="548DD4" w:themeColor="text2" w:themeTint="99"/>
        </w:rPr>
        <w:t>config</w:t>
      </w:r>
      <w:proofErr w:type="spellEnd"/>
      <w:r w:rsidRPr="0021612D">
        <w:rPr>
          <w:color w:val="548DD4" w:themeColor="text2" w:themeTint="99"/>
        </w:rPr>
        <w:t>, create a blank</w:t>
      </w:r>
    </w:p>
    <w:p w:rsidR="00110417" w:rsidRPr="0021612D" w:rsidRDefault="00110417" w:rsidP="00731057">
      <w:pPr>
        <w:pStyle w:val="consola"/>
        <w:rPr>
          <w:color w:val="548DD4" w:themeColor="text2" w:themeTint="99"/>
        </w:rPr>
      </w:pPr>
      <w:r w:rsidRPr="0021612D">
        <w:rPr>
          <w:color w:val="548DD4" w:themeColor="text2" w:themeTint="99"/>
        </w:rPr>
        <w:t xml:space="preserve">       # template with the defaults.</w:t>
      </w:r>
    </w:p>
    <w:p w:rsidR="00110417" w:rsidRPr="0021612D" w:rsidRDefault="00110417" w:rsidP="00731057">
      <w:pPr>
        <w:pStyle w:val="consola"/>
        <w:rPr>
          <w:color w:val="548DD4" w:themeColor="text2" w:themeTint="99"/>
        </w:rPr>
      </w:pPr>
      <w:r w:rsidRPr="0021612D">
        <w:rPr>
          <w:color w:val="548DD4" w:themeColor="text2" w:themeTint="99"/>
        </w:rPr>
        <w:t xml:space="preserve">       if [ -w /</w:t>
      </w:r>
      <w:proofErr w:type="spellStart"/>
      <w:r w:rsidRPr="0021612D">
        <w:rPr>
          <w:color w:val="548DD4" w:themeColor="text2" w:themeTint="99"/>
        </w:rPr>
        <w:t>etc</w:t>
      </w:r>
      <w:proofErr w:type="spellEnd"/>
      <w:r w:rsidRPr="0021612D">
        <w:rPr>
          <w:color w:val="548DD4" w:themeColor="text2" w:themeTint="99"/>
        </w:rPr>
        <w:t xml:space="preserve"> ] &amp;&amp; [ ! -f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amp;&amp; [ ! -e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then</w:t>
      </w:r>
    </w:p>
    <w:p w:rsidR="00110417" w:rsidRPr="0021612D" w:rsidRDefault="00110417" w:rsidP="00731057">
      <w:pPr>
        <w:pStyle w:val="consola"/>
        <w:rPr>
          <w:color w:val="548DD4" w:themeColor="text2" w:themeTint="99"/>
        </w:rPr>
      </w:pPr>
      <w:r w:rsidRPr="0021612D">
        <w:rPr>
          <w:color w:val="548DD4" w:themeColor="text2" w:themeTint="99"/>
        </w:rPr>
        <w:t xml:space="preserve">           </w:t>
      </w:r>
      <w:proofErr w:type="spellStart"/>
      <w:r w:rsidRPr="0021612D">
        <w:rPr>
          <w:color w:val="548DD4" w:themeColor="text2" w:themeTint="99"/>
        </w:rPr>
        <w:t>printf</w:t>
      </w:r>
      <w:proofErr w:type="spellEnd"/>
      <w:r w:rsidRPr="0021612D">
        <w:rPr>
          <w:color w:val="548DD4" w:themeColor="text2" w:themeTint="99"/>
        </w:rPr>
        <w:t xml:space="preserve"> "0.0 0 0.0\n0\</w:t>
      </w:r>
      <w:proofErr w:type="spellStart"/>
      <w:r w:rsidRPr="0021612D">
        <w:rPr>
          <w:color w:val="548DD4" w:themeColor="text2" w:themeTint="99"/>
        </w:rPr>
        <w:t>nUTC</w:t>
      </w:r>
      <w:proofErr w:type="spellEnd"/>
      <w:r w:rsidRPr="0021612D">
        <w:rPr>
          <w:color w:val="548DD4" w:themeColor="text2" w:themeTint="99"/>
        </w:rPr>
        <w:t>" &gt;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p>
    <w:p w:rsidR="00110417" w:rsidRPr="0021612D" w:rsidRDefault="00110417" w:rsidP="00731057">
      <w:pPr>
        <w:pStyle w:val="consola"/>
        <w:rPr>
          <w:color w:val="548DD4" w:themeColor="text2" w:themeTint="99"/>
        </w:rPr>
      </w:pPr>
      <w:r w:rsidRPr="0021612D">
        <w:rPr>
          <w:color w:val="548DD4" w:themeColor="text2" w:themeTint="99"/>
        </w:rPr>
        <w:t xml:space="preserve">       fi</w:t>
      </w:r>
    </w:p>
    <w:p w:rsidR="00110417" w:rsidRPr="0021612D" w:rsidRDefault="00110417" w:rsidP="00731057">
      <w:pPr>
        <w:pStyle w:val="consola"/>
        <w:rPr>
          <w:b/>
        </w:rPr>
      </w:pPr>
      <w:r w:rsidRPr="0021612D">
        <w:t xml:space="preserve">      </w:t>
      </w:r>
      <w:r>
        <w:t xml:space="preserve"> </w:t>
      </w:r>
      <w:proofErr w:type="spellStart"/>
      <w:r w:rsidRPr="0021612D">
        <w:rPr>
          <w:b/>
        </w:rPr>
        <w:t>init_rtc_device</w:t>
      </w:r>
      <w:proofErr w:type="spellEnd"/>
    </w:p>
    <w:p w:rsidR="00110417" w:rsidRPr="0021612D" w:rsidRDefault="00110417" w:rsidP="00731057">
      <w:pPr>
        <w:pStyle w:val="consola"/>
      </w:pPr>
    </w:p>
    <w:p w:rsidR="00110417" w:rsidRPr="0021612D" w:rsidRDefault="00110417" w:rsidP="00731057">
      <w:pPr>
        <w:pStyle w:val="consola"/>
        <w:rPr>
          <w:b/>
        </w:rPr>
      </w:pPr>
      <w:r w:rsidRPr="0021612D">
        <w:rPr>
          <w:b/>
        </w:rPr>
        <w:t xml:space="preserve">       # Raspberry Pi doesn't have </w:t>
      </w:r>
      <w:proofErr w:type="spellStart"/>
      <w:r w:rsidRPr="0021612D">
        <w:rPr>
          <w:b/>
        </w:rPr>
        <w:t>udev</w:t>
      </w:r>
      <w:proofErr w:type="spellEnd"/>
      <w:r w:rsidRPr="0021612D">
        <w:rPr>
          <w:b/>
        </w:rPr>
        <w:t xml:space="preserve"> detectable RTC</w:t>
      </w:r>
    </w:p>
    <w:p w:rsidR="00110417" w:rsidRPr="0021612D" w:rsidRDefault="00110417" w:rsidP="00731057">
      <w:pPr>
        <w:pStyle w:val="consola"/>
      </w:pPr>
      <w:r w:rsidRPr="0021612D">
        <w:t xml:space="preserve">      </w:t>
      </w:r>
      <w:r w:rsidRPr="0021612D">
        <w:rPr>
          <w:b/>
        </w:rPr>
        <w:t xml:space="preserve"> #</w:t>
      </w:r>
      <w:r w:rsidRPr="0021612D">
        <w:rPr>
          <w:color w:val="548DD4" w:themeColor="text2" w:themeTint="99"/>
        </w:rPr>
        <w:t>if [ -d /run/</w:t>
      </w:r>
      <w:proofErr w:type="spellStart"/>
      <w:r w:rsidRPr="0021612D">
        <w:rPr>
          <w:color w:val="548DD4" w:themeColor="text2" w:themeTint="99"/>
        </w:rPr>
        <w:t>udev</w:t>
      </w:r>
      <w:proofErr w:type="spellEnd"/>
      <w:r w:rsidRPr="0021612D">
        <w:rPr>
          <w:color w:val="548DD4" w:themeColor="text2" w:themeTint="99"/>
        </w:rPr>
        <w:t xml:space="preserve"> ] || [ -d /dev/.</w:t>
      </w:r>
      <w:proofErr w:type="spellStart"/>
      <w:r w:rsidRPr="0021612D">
        <w:rPr>
          <w:color w:val="548DD4" w:themeColor="text2" w:themeTint="99"/>
        </w:rPr>
        <w:t>udev</w:t>
      </w:r>
      <w:proofErr w:type="spellEnd"/>
      <w:r w:rsidRPr="0021612D">
        <w:rPr>
          <w:color w:val="548DD4" w:themeColor="text2" w:themeTint="99"/>
        </w:rPr>
        <w:t xml:space="preserve"> ]; then</w:t>
      </w:r>
    </w:p>
    <w:p w:rsidR="00110417" w:rsidRPr="00000A17" w:rsidRDefault="00110417" w:rsidP="00731057">
      <w:pPr>
        <w:pStyle w:val="consola"/>
        <w:rPr>
          <w:color w:val="548DD4" w:themeColor="text2" w:themeTint="99"/>
          <w:lang w:val="es-ES"/>
        </w:rPr>
      </w:pPr>
      <w:r>
        <w:t xml:space="preserve">  </w:t>
      </w:r>
      <w:r w:rsidRPr="0021612D">
        <w:t xml:space="preserve">      </w:t>
      </w:r>
      <w:r w:rsidRPr="00000A17">
        <w:rPr>
          <w:b/>
          <w:lang w:val="es-ES"/>
        </w:rPr>
        <w:t>#</w:t>
      </w:r>
      <w:proofErr w:type="spellStart"/>
      <w:r w:rsidRPr="00000A17">
        <w:rPr>
          <w:color w:val="548DD4" w:themeColor="text2" w:themeTint="99"/>
          <w:lang w:val="es-ES"/>
        </w:rPr>
        <w:t>return</w:t>
      </w:r>
      <w:proofErr w:type="spellEnd"/>
      <w:r w:rsidRPr="00000A17">
        <w:rPr>
          <w:color w:val="548DD4" w:themeColor="text2" w:themeTint="99"/>
          <w:lang w:val="es-ES"/>
        </w:rPr>
        <w:t xml:space="preserve"> 0</w:t>
      </w:r>
    </w:p>
    <w:p w:rsidR="00110417" w:rsidRPr="00000A17" w:rsidRDefault="00110417" w:rsidP="00731057">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110417" w:rsidRPr="00000A17" w:rsidRDefault="00110417" w:rsidP="00731057">
      <w:pPr>
        <w:pStyle w:val="consola"/>
        <w:rPr>
          <w:color w:val="548DD4" w:themeColor="text2" w:themeTint="99"/>
          <w:lang w:val="es-ES"/>
        </w:rPr>
      </w:pPr>
      <w:r w:rsidRPr="00000A17">
        <w:rPr>
          <w:color w:val="548DD4" w:themeColor="text2" w:themeTint="99"/>
          <w:lang w:val="es-ES"/>
        </w:rPr>
        <w:t xml:space="preserve">       ..........</w:t>
      </w:r>
    </w:p>
    <w:p w:rsidR="00110417" w:rsidRPr="00000A17" w:rsidRDefault="00110417" w:rsidP="00731057">
      <w:pPr>
        <w:pStyle w:val="consola"/>
        <w:rPr>
          <w:color w:val="548DD4" w:themeColor="text2" w:themeTint="99"/>
          <w:lang w:val="es-ES"/>
        </w:rPr>
      </w:pPr>
    </w:p>
    <w:p w:rsidR="00110417" w:rsidRPr="003E14F8" w:rsidRDefault="00110417" w:rsidP="00731057">
      <w:pPr>
        <w:rPr>
          <w:shd w:val="clear" w:color="auto" w:fill="FCFCFC"/>
        </w:rPr>
      </w:pPr>
      <w:r w:rsidRPr="003E14F8">
        <w:rPr>
          <w:shd w:val="clear" w:color="auto" w:fill="FCFCFC"/>
        </w:rPr>
        <w:t xml:space="preserve">Se actualiza el real HW </w:t>
      </w:r>
      <w:proofErr w:type="spellStart"/>
      <w:r w:rsidRPr="003E14F8">
        <w:rPr>
          <w:shd w:val="clear" w:color="auto" w:fill="FCFCFC"/>
        </w:rPr>
        <w:t>Clock</w:t>
      </w:r>
      <w:proofErr w:type="spellEnd"/>
      <w:r w:rsidRPr="003E14F8">
        <w:rPr>
          <w:shd w:val="clear" w:color="auto" w:fill="FCFCFC"/>
        </w:rPr>
        <w:t xml:space="preserve"> y se </w:t>
      </w:r>
      <w:r>
        <w:rPr>
          <w:shd w:val="clear" w:color="auto" w:fill="FCFCFC"/>
        </w:rPr>
        <w:t>deshabilita (</w:t>
      </w:r>
      <w:proofErr w:type="spellStart"/>
      <w:r>
        <w:rPr>
          <w:shd w:val="clear" w:color="auto" w:fill="FCFCFC"/>
        </w:rPr>
        <w:t>remove</w:t>
      </w:r>
      <w:proofErr w:type="spellEnd"/>
      <w:r>
        <w:rPr>
          <w:shd w:val="clear" w:color="auto" w:fill="FCFCFC"/>
        </w:rPr>
        <w:t xml:space="preserve">) </w:t>
      </w:r>
      <w:r w:rsidRPr="003E14F8">
        <w:rPr>
          <w:shd w:val="clear" w:color="auto" w:fill="FCFCFC"/>
        </w:rPr>
        <w:t xml:space="preserve">el </w:t>
      </w:r>
      <w:r>
        <w:rPr>
          <w:shd w:val="clear" w:color="auto" w:fill="FCFCFC"/>
        </w:rPr>
        <w:t>"</w:t>
      </w:r>
      <w:proofErr w:type="spellStart"/>
      <w:r w:rsidRPr="003E14F8">
        <w:rPr>
          <w:shd w:val="clear" w:color="auto" w:fill="FCFCFC"/>
        </w:rPr>
        <w:t>fake</w:t>
      </w:r>
      <w:proofErr w:type="spellEnd"/>
      <w:r>
        <w:rPr>
          <w:shd w:val="clear" w:color="auto" w:fill="FCFCFC"/>
        </w:rPr>
        <w:t>"</w:t>
      </w:r>
      <w:r w:rsidRPr="003E14F8">
        <w:rPr>
          <w:shd w:val="clear" w:color="auto" w:fill="FCFCFC"/>
        </w:rPr>
        <w:t>.</w:t>
      </w:r>
    </w:p>
    <w:p w:rsidR="00110417" w:rsidRDefault="00110417" w:rsidP="00731057">
      <w:pPr>
        <w:pStyle w:val="consola"/>
        <w:rPr>
          <w:shd w:val="clear" w:color="auto" w:fill="F7F7F9"/>
        </w:rPr>
      </w:pP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hwclock.sh enable</w:t>
      </w:r>
    </w:p>
    <w:p w:rsidR="00110417" w:rsidRDefault="00110417" w:rsidP="00731057">
      <w:pPr>
        <w:pStyle w:val="consola"/>
        <w:rPr>
          <w:shd w:val="clear" w:color="auto" w:fill="F7F7F9"/>
        </w:rPr>
      </w:pPr>
      <w:r w:rsidRPr="00E1702F">
        <w:rPr>
          <w:color w:val="548DD4" w:themeColor="text2" w:themeTint="99"/>
        </w:rPr>
        <w:t>update-</w:t>
      </w:r>
      <w:proofErr w:type="spellStart"/>
      <w:r w:rsidRPr="00E1702F">
        <w:rPr>
          <w:color w:val="548DD4" w:themeColor="text2" w:themeTint="99"/>
        </w:rPr>
        <w:t>rc.d</w:t>
      </w:r>
      <w:proofErr w:type="spellEnd"/>
      <w:r w:rsidRPr="00E1702F">
        <w:rPr>
          <w:color w:val="548DD4" w:themeColor="text2" w:themeTint="99"/>
        </w:rPr>
        <w:t>: using dependency based boot sequencing</w:t>
      </w:r>
      <w:r w:rsidRPr="00C42E80">
        <w:br/>
      </w: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fake-</w:t>
      </w:r>
      <w:proofErr w:type="spellStart"/>
      <w:r w:rsidRPr="00C42E80">
        <w:rPr>
          <w:shd w:val="clear" w:color="auto" w:fill="F7F7F9"/>
        </w:rPr>
        <w:t>hwclock</w:t>
      </w:r>
      <w:proofErr w:type="spellEnd"/>
      <w:r w:rsidRPr="00C42E80">
        <w:rPr>
          <w:shd w:val="clear" w:color="auto" w:fill="F7F7F9"/>
        </w:rPr>
        <w:t xml:space="preserve"> remove</w:t>
      </w:r>
    </w:p>
    <w:p w:rsidR="00110417" w:rsidRPr="00E1702F" w:rsidRDefault="00110417" w:rsidP="00731057">
      <w:pPr>
        <w:pStyle w:val="consola"/>
        <w:rPr>
          <w:color w:val="548DD4" w:themeColor="text2" w:themeTint="99"/>
          <w:shd w:val="clear" w:color="auto" w:fill="F7F7F9"/>
        </w:rPr>
      </w:pPr>
      <w:r w:rsidRPr="00E1702F">
        <w:rPr>
          <w:color w:val="548DD4" w:themeColor="text2" w:themeTint="99"/>
          <w:shd w:val="clear" w:color="auto" w:fill="F7F7F9"/>
        </w:rPr>
        <w:t>update-</w:t>
      </w:r>
      <w:proofErr w:type="spellStart"/>
      <w:r w:rsidRPr="00E1702F">
        <w:rPr>
          <w:color w:val="548DD4" w:themeColor="text2" w:themeTint="99"/>
          <w:shd w:val="clear" w:color="auto" w:fill="F7F7F9"/>
        </w:rPr>
        <w:t>rc.d</w:t>
      </w:r>
      <w:proofErr w:type="spellEnd"/>
      <w:r w:rsidRPr="00E1702F">
        <w:rPr>
          <w:color w:val="548DD4" w:themeColor="text2" w:themeTint="99"/>
          <w:shd w:val="clear" w:color="auto" w:fill="F7F7F9"/>
        </w:rPr>
        <w:t>: using dependency based boot sequencing</w:t>
      </w:r>
    </w:p>
    <w:p w:rsidR="00110417" w:rsidRDefault="00110417" w:rsidP="00731057">
      <w:pPr>
        <w:rPr>
          <w:shd w:val="clear" w:color="auto" w:fill="FCFCFC"/>
        </w:rPr>
      </w:pPr>
      <w:r w:rsidRPr="00BA596D">
        <w:rPr>
          <w:shd w:val="clear" w:color="auto" w:fill="FCFCFC"/>
        </w:rPr>
        <w:t xml:space="preserve">Se elimina el paquete </w:t>
      </w:r>
      <w:proofErr w:type="spellStart"/>
      <w:r w:rsidRPr="00BA596D">
        <w:rPr>
          <w:shd w:val="clear" w:color="auto" w:fill="FCFCFC"/>
        </w:rPr>
        <w:t>fake-hwclock</w:t>
      </w:r>
      <w:proofErr w:type="spellEnd"/>
      <w:r w:rsidRPr="00BA596D">
        <w:rPr>
          <w:shd w:val="clear" w:color="auto" w:fill="FCFCFC"/>
        </w:rPr>
        <w:t xml:space="preserve">  y las configuraciones de cron correspondientes</w:t>
      </w:r>
      <w:r>
        <w:rPr>
          <w:shd w:val="clear" w:color="auto" w:fill="FCFCFC"/>
        </w:rPr>
        <w:t>.</w:t>
      </w:r>
    </w:p>
    <w:p w:rsidR="00110417" w:rsidRPr="00E1702F" w:rsidRDefault="00110417" w:rsidP="00731057">
      <w:pPr>
        <w:pStyle w:val="consola"/>
        <w:rPr>
          <w:shd w:val="clear" w:color="auto" w:fill="FCFCFC"/>
        </w:rPr>
      </w:pPr>
      <w:r>
        <w:rPr>
          <w:shd w:val="clear" w:color="auto" w:fill="FCFCFC"/>
        </w:rPr>
        <w:t xml:space="preserve"># </w:t>
      </w:r>
      <w:r w:rsidRPr="003F6E54">
        <w:rPr>
          <w:shd w:val="clear" w:color="auto" w:fill="FCFCFC"/>
        </w:rPr>
        <w:t>apt-get remove fake-</w:t>
      </w:r>
      <w:proofErr w:type="spellStart"/>
      <w:r w:rsidRPr="003F6E54">
        <w:rPr>
          <w:shd w:val="clear" w:color="auto" w:fill="FCFCFC"/>
        </w:rPr>
        <w:t>hwclock</w:t>
      </w:r>
      <w:proofErr w:type="spellEnd"/>
    </w:p>
    <w:p w:rsidR="00110417" w:rsidRPr="00E1702F" w:rsidRDefault="00110417" w:rsidP="00731057">
      <w:pPr>
        <w:pStyle w:val="consola"/>
        <w:rPr>
          <w:shd w:val="clear" w:color="auto" w:fill="FCFCFC"/>
        </w:rPr>
      </w:pPr>
      <w:r>
        <w:rPr>
          <w:shd w:val="clear" w:color="auto" w:fill="FCFCFC"/>
        </w:rPr>
        <w:t xml:space="preserve"># </w:t>
      </w:r>
      <w:proofErr w:type="spellStart"/>
      <w:r w:rsidRPr="00E1702F">
        <w:rPr>
          <w:shd w:val="clear" w:color="auto" w:fill="FCFCFC"/>
        </w:rPr>
        <w:t>rm</w:t>
      </w:r>
      <w:proofErr w:type="spellEnd"/>
      <w:r w:rsidRPr="00E1702F">
        <w:rPr>
          <w:shd w:val="clear" w:color="auto" w:fill="FCFCFC"/>
        </w:rPr>
        <w:t xml:space="preserve"> /</w:t>
      </w:r>
      <w:proofErr w:type="spellStart"/>
      <w:r w:rsidRPr="00E1702F">
        <w:rPr>
          <w:shd w:val="clear" w:color="auto" w:fill="FCFCFC"/>
        </w:rPr>
        <w:t>etc</w:t>
      </w:r>
      <w:proofErr w:type="spellEnd"/>
      <w:r w:rsidRPr="00E1702F">
        <w:rPr>
          <w:shd w:val="clear" w:color="auto" w:fill="FCFCFC"/>
        </w:rPr>
        <w:t>/</w:t>
      </w:r>
      <w:proofErr w:type="spellStart"/>
      <w:r w:rsidRPr="00E1702F">
        <w:rPr>
          <w:shd w:val="clear" w:color="auto" w:fill="FCFCFC"/>
        </w:rPr>
        <w:t>cron.hourly</w:t>
      </w:r>
      <w:proofErr w:type="spellEnd"/>
      <w:r w:rsidRPr="00E1702F">
        <w:rPr>
          <w:shd w:val="clear" w:color="auto" w:fill="FCFCFC"/>
        </w:rPr>
        <w:t>/fake-</w:t>
      </w:r>
      <w:proofErr w:type="spellStart"/>
      <w:r w:rsidRPr="00E1702F">
        <w:rPr>
          <w:shd w:val="clear" w:color="auto" w:fill="FCFCFC"/>
        </w:rPr>
        <w:t>hwclock</w:t>
      </w:r>
      <w:proofErr w:type="spellEnd"/>
    </w:p>
    <w:p w:rsidR="00110417" w:rsidRPr="00E1702F" w:rsidRDefault="00110417" w:rsidP="00731057">
      <w:pPr>
        <w:pStyle w:val="consola"/>
        <w:rPr>
          <w:shd w:val="clear" w:color="auto" w:fill="FCFCFC"/>
          <w:lang w:val="en-GB"/>
        </w:rPr>
      </w:pPr>
      <w:r w:rsidRPr="00E1702F">
        <w:rPr>
          <w:shd w:val="clear" w:color="auto" w:fill="FCFCFC"/>
          <w:lang w:val="en-GB"/>
        </w:rPr>
        <w:t xml:space="preserve"># </w:t>
      </w:r>
      <w:proofErr w:type="spellStart"/>
      <w:r w:rsidRPr="00E1702F">
        <w:rPr>
          <w:shd w:val="clear" w:color="auto" w:fill="FCFCFC"/>
          <w:lang w:val="en-GB"/>
        </w:rPr>
        <w:t>rm</w:t>
      </w:r>
      <w:proofErr w:type="spellEnd"/>
      <w:r w:rsidRPr="00E1702F">
        <w:rPr>
          <w:shd w:val="clear" w:color="auto" w:fill="FCFCFC"/>
          <w:lang w:val="en-GB"/>
        </w:rPr>
        <w:t xml:space="preserve"> /</w:t>
      </w:r>
      <w:proofErr w:type="spellStart"/>
      <w:r w:rsidRPr="00E1702F">
        <w:rPr>
          <w:shd w:val="clear" w:color="auto" w:fill="FCFCFC"/>
          <w:lang w:val="en-GB"/>
        </w:rPr>
        <w:t>etc</w:t>
      </w:r>
      <w:proofErr w:type="spellEnd"/>
      <w:r w:rsidRPr="00E1702F">
        <w:rPr>
          <w:shd w:val="clear" w:color="auto" w:fill="FCFCFC"/>
          <w:lang w:val="en-GB"/>
        </w:rPr>
        <w:t>/</w:t>
      </w:r>
      <w:proofErr w:type="spellStart"/>
      <w:r w:rsidRPr="00E1702F">
        <w:rPr>
          <w:shd w:val="clear" w:color="auto" w:fill="FCFCFC"/>
          <w:lang w:val="en-GB"/>
        </w:rPr>
        <w:t>init.d</w:t>
      </w:r>
      <w:proofErr w:type="spellEnd"/>
      <w:r w:rsidRPr="00E1702F">
        <w:rPr>
          <w:shd w:val="clear" w:color="auto" w:fill="FCFCFC"/>
          <w:lang w:val="en-GB"/>
        </w:rPr>
        <w:t>/fake-</w:t>
      </w:r>
      <w:proofErr w:type="spellStart"/>
      <w:r w:rsidRPr="00E1702F">
        <w:rPr>
          <w:shd w:val="clear" w:color="auto" w:fill="FCFCFC"/>
          <w:lang w:val="en-GB"/>
        </w:rPr>
        <w:t>hwclock</w:t>
      </w:r>
      <w:proofErr w:type="spellEnd"/>
    </w:p>
    <w:p w:rsidR="00110417" w:rsidRPr="00E1702F" w:rsidRDefault="00110417" w:rsidP="00731057">
      <w:pPr>
        <w:pStyle w:val="consola"/>
        <w:rPr>
          <w:shd w:val="clear" w:color="auto" w:fill="FCFCFC"/>
          <w:lang w:val="en-GB"/>
        </w:rPr>
      </w:pPr>
    </w:p>
    <w:p w:rsidR="00110417" w:rsidRPr="006C075E" w:rsidRDefault="00110417" w:rsidP="00731057">
      <w:r w:rsidRPr="006C075E">
        <w:lastRenderedPageBreak/>
        <w:t xml:space="preserve">Finalmente se realizar un reinicio del sistema </w:t>
      </w:r>
    </w:p>
    <w:p w:rsidR="00110417" w:rsidRPr="00000A17" w:rsidRDefault="00110417" w:rsidP="00731057">
      <w:pPr>
        <w:pStyle w:val="consola"/>
        <w:rPr>
          <w:lang w:val="es-ES"/>
        </w:rPr>
      </w:pPr>
      <w:r w:rsidRPr="00000A17">
        <w:rPr>
          <w:lang w:val="es-ES"/>
        </w:rPr>
        <w:t xml:space="preserve"># </w:t>
      </w:r>
      <w:proofErr w:type="spellStart"/>
      <w:r w:rsidRPr="00000A17">
        <w:rPr>
          <w:lang w:val="es-ES"/>
        </w:rPr>
        <w:t>reboot</w:t>
      </w:r>
      <w:proofErr w:type="spellEnd"/>
    </w:p>
    <w:p w:rsidR="004B226B" w:rsidRPr="00655039" w:rsidRDefault="004B226B" w:rsidP="00731057">
      <w:pPr>
        <w:rPr>
          <w:b/>
        </w:rPr>
      </w:pPr>
      <w:r w:rsidRPr="00655039">
        <w:rPr>
          <w:b/>
        </w:rPr>
        <w:t>Configuración para sincronización horaria automática</w:t>
      </w:r>
    </w:p>
    <w:p w:rsidR="004B226B" w:rsidRDefault="004B226B" w:rsidP="00731057">
      <w:r>
        <w:t xml:space="preserve">Para mantener la precisión horaria de los registros del sistema de monitorización se automatiza la sincronización diaria del tiempo del reloj de sistema con un fuente de tiempo de  </w:t>
      </w:r>
      <w:proofErr w:type="spellStart"/>
      <w:r>
        <w:t>de</w:t>
      </w:r>
      <w:proofErr w:type="spellEnd"/>
      <w:r>
        <w:t xml:space="preserve"> internet e inmediatamente después la sincronización con el reloj hardware proporcionado por el m</w:t>
      </w:r>
      <w:r w:rsidR="008C7DAA">
        <w:t>ó</w:t>
      </w:r>
      <w:r>
        <w:t xml:space="preserve">dulo RTC. </w:t>
      </w:r>
    </w:p>
    <w:p w:rsidR="004B226B" w:rsidRDefault="004B226B" w:rsidP="00731057">
      <w:r>
        <w:t xml:space="preserve">Se configura </w:t>
      </w:r>
      <w:proofErr w:type="spellStart"/>
      <w:r>
        <w:t>crontab</w:t>
      </w:r>
      <w:proofErr w:type="spellEnd"/>
      <w:r>
        <w:t xml:space="preserve"> bajo el usuario </w:t>
      </w:r>
      <w:proofErr w:type="spellStart"/>
      <w:r>
        <w:t>root</w:t>
      </w:r>
      <w:proofErr w:type="spellEnd"/>
      <w:r>
        <w:t xml:space="preserve">. </w:t>
      </w:r>
    </w:p>
    <w:p w:rsidR="004B226B" w:rsidRDefault="004B226B" w:rsidP="00731057">
      <w:r>
        <w:t xml:space="preserve">Haciendo uso del editor </w:t>
      </w:r>
      <w:proofErr w:type="spellStart"/>
      <w:r>
        <w:t>crontab</w:t>
      </w:r>
      <w:proofErr w:type="spellEnd"/>
      <w:r>
        <w:t>:</w:t>
      </w:r>
    </w:p>
    <w:p w:rsidR="004B226B" w:rsidRPr="004419C5" w:rsidRDefault="004B226B" w:rsidP="00731057">
      <w:pPr>
        <w:pStyle w:val="consola"/>
        <w:rPr>
          <w:lang w:val="es-ES"/>
        </w:rPr>
      </w:pPr>
      <w:r w:rsidRPr="004419C5">
        <w:rPr>
          <w:lang w:val="es-ES"/>
        </w:rPr>
        <w:t>#</w:t>
      </w:r>
      <w:r>
        <w:rPr>
          <w:lang w:val="es-ES"/>
        </w:rPr>
        <w:t xml:space="preserve"> </w:t>
      </w:r>
      <w:proofErr w:type="spellStart"/>
      <w:r w:rsidRPr="004419C5">
        <w:rPr>
          <w:lang w:val="es-ES"/>
        </w:rPr>
        <w:t>crontab</w:t>
      </w:r>
      <w:proofErr w:type="spellEnd"/>
      <w:r w:rsidRPr="004419C5">
        <w:rPr>
          <w:lang w:val="es-ES"/>
        </w:rPr>
        <w:t xml:space="preserve"> -e</w:t>
      </w:r>
    </w:p>
    <w:p w:rsidR="004B226B" w:rsidRDefault="004B226B" w:rsidP="00731057">
      <w:r>
        <w:t xml:space="preserve">Se añaden las líneas (importante poner el </w:t>
      </w:r>
      <w:proofErr w:type="spellStart"/>
      <w:r>
        <w:t>path</w:t>
      </w:r>
      <w:proofErr w:type="spellEnd"/>
      <w:r>
        <w:t xml:space="preserve"> absoluto al comando):</w:t>
      </w:r>
    </w:p>
    <w:p w:rsidR="004B226B" w:rsidRDefault="004B226B" w:rsidP="00731057">
      <w:pPr>
        <w:pStyle w:val="consola"/>
      </w:pPr>
      <w:r>
        <w:t>50 23 * * * /</w:t>
      </w:r>
      <w:proofErr w:type="spellStart"/>
      <w:r>
        <w:t>usr</w:t>
      </w:r>
      <w:proofErr w:type="spellEnd"/>
      <w:r>
        <w:t>/</w:t>
      </w:r>
      <w:proofErr w:type="spellStart"/>
      <w:r>
        <w:t>sbin</w:t>
      </w:r>
      <w:proofErr w:type="spellEnd"/>
      <w:r>
        <w:t>/</w:t>
      </w:r>
      <w:proofErr w:type="spellStart"/>
      <w:r>
        <w:t>ntpdate</w:t>
      </w:r>
      <w:proofErr w:type="spellEnd"/>
      <w:r>
        <w:t xml:space="preserve"> hora.roa.es</w:t>
      </w:r>
    </w:p>
    <w:p w:rsidR="004B226B" w:rsidRPr="006C075E" w:rsidRDefault="004B226B" w:rsidP="00731057">
      <w:pPr>
        <w:pStyle w:val="consola"/>
        <w:rPr>
          <w:lang w:val="es-ES"/>
        </w:rPr>
      </w:pPr>
      <w:r w:rsidRPr="006C075E">
        <w:rPr>
          <w:lang w:val="es-ES"/>
        </w:rPr>
        <w:t>51 23 * * * /</w:t>
      </w:r>
      <w:proofErr w:type="spellStart"/>
      <w:r w:rsidRPr="006C075E">
        <w:rPr>
          <w:lang w:val="es-ES"/>
        </w:rPr>
        <w:t>sbin</w:t>
      </w:r>
      <w:proofErr w:type="spellEnd"/>
      <w:r w:rsidRPr="006C075E">
        <w:rPr>
          <w:lang w:val="es-ES"/>
        </w:rPr>
        <w:t>/</w:t>
      </w:r>
      <w:proofErr w:type="spellStart"/>
      <w:r w:rsidRPr="006C075E">
        <w:rPr>
          <w:lang w:val="es-ES"/>
        </w:rPr>
        <w:t>hwclock</w:t>
      </w:r>
      <w:proofErr w:type="spellEnd"/>
      <w:r w:rsidRPr="006C075E">
        <w:rPr>
          <w:lang w:val="es-ES"/>
        </w:rPr>
        <w:t xml:space="preserve"> -w</w:t>
      </w:r>
    </w:p>
    <w:p w:rsidR="004B226B" w:rsidRDefault="004B226B" w:rsidP="00731057">
      <w:r>
        <w:t xml:space="preserve">De esta manera se ejecuta la </w:t>
      </w:r>
      <w:proofErr w:type="spellStart"/>
      <w:r>
        <w:t>sincronicación</w:t>
      </w:r>
      <w:proofErr w:type="spellEnd"/>
      <w:r>
        <w:t xml:space="preserve"> con Internet a las 23:50 y un minuto más tarde se sincroniza el reloj hardware. </w:t>
      </w:r>
    </w:p>
    <w:p w:rsidR="007A6743" w:rsidRDefault="007A6743" w:rsidP="00731057">
      <w:pPr>
        <w:pStyle w:val="Ttulo3"/>
      </w:pPr>
      <w:r>
        <w:t>Con</w:t>
      </w:r>
      <w:r w:rsidR="008A35DF">
        <w:t xml:space="preserve">figuración </w:t>
      </w:r>
      <w:r>
        <w:t>de adaptadores RS422 y RS485 a los puertos USB</w:t>
      </w:r>
    </w:p>
    <w:p w:rsidR="007A6743" w:rsidRDefault="007A6743" w:rsidP="00731057">
      <w:r>
        <w:t>A continuación se muestra la numeración de los puertos USB de la RPI modelos B y B+.</w:t>
      </w:r>
    </w:p>
    <w:p w:rsidR="007A6743" w:rsidRDefault="007A6743" w:rsidP="00731057">
      <w:r>
        <w:object w:dxaOrig="9382" w:dyaOrig="5267">
          <v:shape id="_x0000_i1030" type="#_x0000_t75" style="width:405pt;height:180pt" o:ole="">
            <v:imagedata r:id="rId32" o:title="" cropbottom="20709f" cropright="8956f"/>
          </v:shape>
          <o:OLEObject Type="Embed" ProgID="PowerPoint.Slide.12" ShapeID="_x0000_i1030" DrawAspect="Content" ObjectID="_1491429095" r:id="rId33"/>
        </w:object>
      </w:r>
    </w:p>
    <w:p w:rsidR="007A6743" w:rsidRDefault="007A6743" w:rsidP="00731057">
      <w:r>
        <w:object w:dxaOrig="1906" w:dyaOrig="1069">
          <v:shape id="_x0000_i1031" type="#_x0000_t75" style="width:414.75pt;height:184.5pt" o:ole="">
            <v:imagedata r:id="rId34" o:title="" cropbottom="20709f" cropright="8956f"/>
          </v:shape>
          <o:OLEObject Type="Embed" ProgID="PowerPoint.Slide.12" ShapeID="_x0000_i1031" DrawAspect="Content" ObjectID="_1491429096" r:id="rId35"/>
        </w:object>
      </w:r>
    </w:p>
    <w:p w:rsidR="007A6743" w:rsidRDefault="007A6743" w:rsidP="00731057"/>
    <w:p w:rsidR="007A6743" w:rsidRDefault="007A6743" w:rsidP="00731057">
      <w:r>
        <w:t xml:space="preserve">La nomenclatura 1-1.N significa: controlador </w:t>
      </w:r>
      <w:proofErr w:type="spellStart"/>
      <w:r>
        <w:t>usb</w:t>
      </w:r>
      <w:proofErr w:type="spellEnd"/>
      <w:r>
        <w:t xml:space="preserve"> 1- </w:t>
      </w:r>
      <w:proofErr w:type="spellStart"/>
      <w:r>
        <w:t>hub</w:t>
      </w:r>
      <w:proofErr w:type="spellEnd"/>
      <w:r>
        <w:t xml:space="preserve"> </w:t>
      </w:r>
      <w:proofErr w:type="spellStart"/>
      <w:r>
        <w:t>usb</w:t>
      </w:r>
      <w:proofErr w:type="spellEnd"/>
      <w:r>
        <w:t xml:space="preserve"> 1. número de puerto N del </w:t>
      </w:r>
      <w:proofErr w:type="spellStart"/>
      <w:r>
        <w:t>hub</w:t>
      </w:r>
      <w:proofErr w:type="spellEnd"/>
      <w:r>
        <w:t>.</w:t>
      </w:r>
    </w:p>
    <w:p w:rsidR="00903B64" w:rsidRDefault="00903B64" w:rsidP="00731057">
      <w:pPr>
        <w:pStyle w:val="Ttulo4"/>
      </w:pPr>
      <w:r>
        <w:t>Conexión de adaptadores</w:t>
      </w:r>
    </w:p>
    <w:p w:rsidR="00903B64" w:rsidRDefault="00903B64" w:rsidP="00731057">
      <w:r>
        <w:t>La siguiente figura muestra en que puertos a que conectar los adaptadores correspondientes a las conexiones de datos del analizador de red (RS485) y del inversor  (RS422).</w:t>
      </w:r>
    </w:p>
    <w:p w:rsidR="00903B64" w:rsidRDefault="00903B64" w:rsidP="00731057">
      <w:r>
        <w:object w:dxaOrig="8446" w:dyaOrig="6324">
          <v:shape id="_x0000_i1032" type="#_x0000_t75" style="width:421.5pt;height:315pt" o:ole="">
            <v:imagedata r:id="rId17" o:title=""/>
          </v:shape>
          <o:OLEObject Type="Embed" ProgID="PowerPoint.Slide.8" ShapeID="_x0000_i1032" DrawAspect="Content" ObjectID="_1491429097" r:id="rId36"/>
        </w:object>
      </w:r>
    </w:p>
    <w:p w:rsidR="007A6743" w:rsidRDefault="007A6743" w:rsidP="00731057">
      <w:pPr>
        <w:pStyle w:val="Ttulo4"/>
      </w:pPr>
    </w:p>
    <w:p w:rsidR="008C7DAA" w:rsidRDefault="008C7DAA" w:rsidP="00731057">
      <w:pPr>
        <w:pStyle w:val="Ttulo4"/>
      </w:pPr>
      <w:r>
        <w:t>Convertidor USB-RS485</w:t>
      </w:r>
    </w:p>
    <w:p w:rsidR="008C7DAA" w:rsidRDefault="008C7DAA" w:rsidP="00731057">
      <w:r>
        <w:t xml:space="preserve">Para conectar el analizador de red con la </w:t>
      </w:r>
      <w:proofErr w:type="spellStart"/>
      <w:r>
        <w:t>Raspberry</w:t>
      </w:r>
      <w:proofErr w:type="spellEnd"/>
      <w:r>
        <w:t xml:space="preserve"> se usa un convertidor USB-RS485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p w:rsidR="008C7DAA" w:rsidRDefault="008C7DAA" w:rsidP="00731057">
      <w:pPr>
        <w:pStyle w:val="Ttulo4"/>
      </w:pPr>
      <w:r>
        <w:t>Convertidor USB-RS422</w:t>
      </w:r>
    </w:p>
    <w:p w:rsidR="008C7DAA" w:rsidRDefault="008C7DAA" w:rsidP="00731057">
      <w:r>
        <w:t xml:space="preserve">Para conectar el interfaz de datos del inversor con la </w:t>
      </w:r>
      <w:proofErr w:type="spellStart"/>
      <w:r>
        <w:t>Raspberry</w:t>
      </w:r>
      <w:proofErr w:type="spellEnd"/>
      <w:r>
        <w:t xml:space="preserve"> se usa un convertidor USB-RS422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r w:rsidR="007469C8">
        <w:t>.</w:t>
      </w:r>
    </w:p>
    <w:p w:rsidR="00903B64" w:rsidRDefault="00903B64" w:rsidP="00731057">
      <w:pPr>
        <w:pStyle w:val="Ttulo4"/>
      </w:pPr>
      <w:r>
        <w:t xml:space="preserve">Detección de interfaces serie </w:t>
      </w:r>
    </w:p>
    <w:p w:rsidR="00903B64" w:rsidRPr="002B4AFB" w:rsidRDefault="00903B64" w:rsidP="00731057">
      <w:r>
        <w:t>Para confirmar el reconocimiento de los interfaces serie a través del USB, se puede dar el comando siguiente:</w:t>
      </w:r>
    </w:p>
    <w:p w:rsidR="00903B64" w:rsidRPr="00F907CE" w:rsidRDefault="00903B64" w:rsidP="00731057">
      <w:pPr>
        <w:pStyle w:val="consola"/>
        <w:keepNext/>
        <w:widowControl/>
      </w:pPr>
      <w:r w:rsidRPr="00F907CE">
        <w:t xml:space="preserve">$ </w:t>
      </w:r>
      <w:proofErr w:type="spellStart"/>
      <w:r w:rsidRPr="00F907CE">
        <w:t>lsusb</w:t>
      </w:r>
      <w:proofErr w:type="spellEnd"/>
    </w:p>
    <w:p w:rsidR="00903B64" w:rsidRPr="00F907CE" w:rsidRDefault="00F532C3" w:rsidP="00731057">
      <w:pPr>
        <w:pStyle w:val="consola"/>
        <w:keepNext/>
        <w:widowControl/>
      </w:pPr>
      <w:r>
        <w:pict>
          <v:shapetype id="_x0000_t202" coordsize="21600,21600" o:spt="202" path="m,l,21600r21600,l21600,xe">
            <v:stroke joinstyle="miter"/>
            <v:path gradientshapeok="t" o:connecttype="rect"/>
          </v:shapetype>
          <v:shape id="_x0000_s1067" type="#_x0000_t202" style="position:absolute;margin-left:373.95pt;margin-top:12.05pt;width:111pt;height:18.2pt;z-index:251659776">
            <v:textbox style="mso-next-textbox:#_x0000_s1067" inset="0,0,0,0">
              <w:txbxContent>
                <w:p w:rsidR="00213B33" w:rsidRPr="00853E53" w:rsidRDefault="00213B33" w:rsidP="00853E53">
                  <w:pPr>
                    <w:pStyle w:val="Sinespaciado"/>
                  </w:pPr>
                  <w:r>
                    <w:t>USB-RS485 (analizador)</w:t>
                  </w:r>
                </w:p>
              </w:txbxContent>
            </v:textbox>
          </v:shape>
        </w:pict>
      </w:r>
      <w:r w:rsidR="00903B64" w:rsidRPr="00F907CE">
        <w:t>Bus 001 Device 002: ID 0424:9512 Standard Microsystems Corp.</w:t>
      </w:r>
    </w:p>
    <w:p w:rsidR="00903B64" w:rsidRPr="00F907CE" w:rsidRDefault="00903B64" w:rsidP="00731057">
      <w:pPr>
        <w:pStyle w:val="consola"/>
        <w:keepNext/>
        <w:widowControl/>
      </w:pPr>
      <w:r w:rsidRPr="00F907CE">
        <w:t>Bus 001 Device 001: ID 1d6b:0002 Linux Foundation 2.0 root hub</w:t>
      </w:r>
    </w:p>
    <w:p w:rsidR="00903B64" w:rsidRDefault="00F532C3" w:rsidP="00731057">
      <w:pPr>
        <w:pStyle w:val="consola"/>
        <w:keepNext/>
        <w:widowControl/>
      </w:pPr>
      <w:r>
        <w:pict>
          <v:shape id="_x0000_s1068" type="#_x0000_t202" style="position:absolute;margin-left:378.1pt;margin-top:9.4pt;width:112.35pt;height:15.95pt;z-index:251660800;mso-height-percent:0;mso-left-percent:-10001;mso-top-percent:-10001;mso-wrap-distance-left:9pt;mso-wrap-distance-top:0;mso-wrap-distance-right:9pt;mso-wrap-distance-bottom:0;mso-position-horizontal:absolute;mso-position-horizontal-relative:text;mso-position-vertical:absolute;mso-position-vertical-relative:text;mso-height-percent:0;mso-left-percent:-10001;mso-top-percent:-10001;mso-width-relative:page;mso-height-relative:page;mso-position-horizontal-col-start:0;mso-width-col-span:0;v-text-anchor:top">
            <v:textbox inset="0,0,0,0">
              <w:txbxContent>
                <w:p w:rsidR="00213B33" w:rsidRPr="00F50725" w:rsidRDefault="00213B33" w:rsidP="00853E53">
                  <w:pPr>
                    <w:pStyle w:val="Sinespaciado"/>
                  </w:pPr>
                  <w:r w:rsidRPr="00F50725">
                    <w:t>USB-RS4</w:t>
                  </w:r>
                  <w:r>
                    <w:t>22 (inversor)</w:t>
                  </w:r>
                </w:p>
              </w:txbxContent>
            </v:textbox>
          </v:shape>
        </w:pict>
      </w:r>
      <w:r>
        <w:pict>
          <v:shapetype id="_x0000_t32" coordsize="21600,21600" o:spt="32" o:oned="t" path="m,l21600,21600e" filled="f">
            <v:path arrowok="t" fillok="f" o:connecttype="none"/>
            <o:lock v:ext="edit" shapetype="t"/>
          </v:shapetype>
          <v:shape id="_x0000_s1066" type="#_x0000_t32" style="position:absolute;margin-left:355.25pt;margin-top:14.95pt;width:22.85pt;height:10.4pt;flip:x;z-index:251658752" o:connectortype="straight">
            <v:stroke endarrow="block"/>
          </v:shape>
        </w:pict>
      </w:r>
      <w:r>
        <w:pict>
          <v:shape id="_x0000_s1065" type="#_x0000_t32" style="position:absolute;margin-left:351.1pt;margin-top:4.55pt;width:22.85pt;height:10.4pt;flip:x;z-index:251657728" o:connectortype="straight">
            <v:stroke endarrow="block"/>
          </v:shape>
        </w:pict>
      </w:r>
      <w:r w:rsidR="00903B64" w:rsidRPr="00F907CE">
        <w:t>Bus 001 Device 003: ID 0424:ec00 Standard Microsystems Corp.</w:t>
      </w:r>
    </w:p>
    <w:p w:rsidR="00853E53" w:rsidRDefault="00853E53" w:rsidP="00731057">
      <w:pPr>
        <w:pStyle w:val="consola"/>
        <w:keepNext/>
      </w:pPr>
      <w:r>
        <w:t xml:space="preserve">Bus 001 Device 004: ID 1a86:7523 </w:t>
      </w:r>
      <w:proofErr w:type="spellStart"/>
      <w:r>
        <w:t>QinHeng</w:t>
      </w:r>
      <w:proofErr w:type="spellEnd"/>
      <w:r>
        <w:t xml:space="preserve"> Electronics HL-340 USB-Serial adapter</w:t>
      </w:r>
    </w:p>
    <w:p w:rsidR="00853E53" w:rsidRPr="00213B33" w:rsidRDefault="00853E53" w:rsidP="00731057">
      <w:pPr>
        <w:pStyle w:val="consola"/>
        <w:keepNext/>
        <w:widowControl/>
        <w:rPr>
          <w:lang w:val="es-ES"/>
        </w:rPr>
      </w:pPr>
      <w:r>
        <w:t xml:space="preserve">Bus 001 Device 005: ID 067b:2303 Prolific Technology, Inc. </w:t>
      </w:r>
      <w:r w:rsidRPr="00213B33">
        <w:rPr>
          <w:lang w:val="es-ES"/>
        </w:rPr>
        <w:t>PL2303 Serial Port</w:t>
      </w:r>
    </w:p>
    <w:p w:rsidR="003F6D46" w:rsidRDefault="007469C8" w:rsidP="00731057">
      <w:r>
        <w:t xml:space="preserve">Nota: El “USB </w:t>
      </w:r>
      <w:proofErr w:type="spellStart"/>
      <w:r>
        <w:t>Device</w:t>
      </w:r>
      <w:proofErr w:type="spellEnd"/>
      <w:r>
        <w:t xml:space="preserve"> </w:t>
      </w:r>
      <w:proofErr w:type="spellStart"/>
      <w:r>
        <w:t>number</w:t>
      </w:r>
      <w:proofErr w:type="spellEnd"/>
      <w:r>
        <w:t>” de este listado no corresponde con la numeración de los puertos. Ver información encerrada en elipses rojas en el listado siguiente.</w:t>
      </w:r>
    </w:p>
    <w:p w:rsidR="007469C8" w:rsidRDefault="007469C8" w:rsidP="00731057">
      <w:r>
        <w:t xml:space="preserve">Otro comando útil es </w:t>
      </w:r>
      <w:proofErr w:type="spellStart"/>
      <w:r>
        <w:t>dmesg</w:t>
      </w:r>
      <w:proofErr w:type="spellEnd"/>
      <w:r>
        <w:t>.</w:t>
      </w:r>
    </w:p>
    <w:p w:rsidR="007469C8" w:rsidRDefault="007469C8" w:rsidP="00731057"/>
    <w:p w:rsidR="003F6D46" w:rsidRPr="00213B33" w:rsidRDefault="003F6D46" w:rsidP="00731057">
      <w:pPr>
        <w:pStyle w:val="consola"/>
        <w:rPr>
          <w:lang w:val="en-GB"/>
        </w:rPr>
      </w:pPr>
      <w:r w:rsidRPr="00213B33">
        <w:rPr>
          <w:lang w:val="en-GB"/>
        </w:rPr>
        <w:t xml:space="preserve">$ </w:t>
      </w:r>
      <w:proofErr w:type="spellStart"/>
      <w:r w:rsidRPr="00213B33">
        <w:rPr>
          <w:lang w:val="en-GB"/>
        </w:rPr>
        <w:t>dmesg</w:t>
      </w:r>
      <w:proofErr w:type="spellEnd"/>
      <w:r w:rsidRPr="00213B33">
        <w:rPr>
          <w:lang w:val="en-GB"/>
        </w:rPr>
        <w:t xml:space="preserve"> |</w:t>
      </w:r>
      <w:proofErr w:type="spellStart"/>
      <w:r w:rsidRPr="00213B33">
        <w:rPr>
          <w:lang w:val="en-GB"/>
        </w:rPr>
        <w:t>grep</w:t>
      </w:r>
      <w:proofErr w:type="spellEnd"/>
      <w:r w:rsidRPr="00213B33">
        <w:rPr>
          <w:lang w:val="en-GB"/>
        </w:rPr>
        <w:t xml:space="preserve"> </w:t>
      </w:r>
      <w:proofErr w:type="spellStart"/>
      <w:r w:rsidRPr="00213B33">
        <w:rPr>
          <w:lang w:val="en-GB"/>
        </w:rPr>
        <w:t>usb</w:t>
      </w:r>
      <w:proofErr w:type="spellEnd"/>
      <w:r w:rsidRPr="00213B33">
        <w:rPr>
          <w:lang w:val="en-GB"/>
        </w:rPr>
        <w:t>*</w:t>
      </w:r>
    </w:p>
    <w:p w:rsidR="008C7DAA" w:rsidRDefault="00F532C3" w:rsidP="00731057">
      <w:pPr>
        <w:pStyle w:val="consola"/>
      </w:pPr>
      <w:r>
        <w:rPr>
          <w:noProof/>
          <w:lang w:val="es-ES" w:eastAsia="es-ES"/>
        </w:rPr>
        <w:pict>
          <v:oval id="_x0000_s1075" style="position:absolute;margin-left:64.2pt;margin-top:7.5pt;width:48pt;height:18pt;z-index:251668992" filled="f" strokecolor="red"/>
        </w:pict>
      </w:r>
      <w:r>
        <w:rPr>
          <w:noProof/>
          <w:lang w:val="es-ES" w:eastAsia="es-ES"/>
        </w:rPr>
        <w:pict>
          <v:oval id="_x0000_s1073" style="position:absolute;margin-left:176.7pt;margin-top:6.7pt;width:102.75pt;height:18pt;z-index:251666944" filled="f" strokecolor="red"/>
        </w:pict>
      </w:r>
      <w:r w:rsidR="008C7DAA">
        <w:t>….</w:t>
      </w:r>
    </w:p>
    <w:p w:rsidR="008C7DAA" w:rsidRDefault="008C7DAA" w:rsidP="00731057">
      <w:pPr>
        <w:pStyle w:val="consola"/>
      </w:pPr>
      <w:r>
        <w:t xml:space="preserve">[    3.263048] </w:t>
      </w:r>
      <w:proofErr w:type="spellStart"/>
      <w:r>
        <w:t>usb</w:t>
      </w:r>
      <w:proofErr w:type="spellEnd"/>
      <w:r>
        <w:t xml:space="preserve"> 1-1.2: new full-speed USB device number 4 using </w:t>
      </w:r>
      <w:proofErr w:type="spellStart"/>
      <w:r>
        <w:t>dwc_otg</w:t>
      </w:r>
      <w:proofErr w:type="spellEnd"/>
    </w:p>
    <w:p w:rsidR="008C7DAA" w:rsidRDefault="008C7DAA" w:rsidP="00731057">
      <w:pPr>
        <w:pStyle w:val="consola"/>
      </w:pPr>
      <w:r>
        <w:t xml:space="preserve">[    3.366347] </w:t>
      </w:r>
      <w:proofErr w:type="spellStart"/>
      <w:r>
        <w:t>usb</w:t>
      </w:r>
      <w:proofErr w:type="spellEnd"/>
      <w:r>
        <w:t xml:space="preserve"> 1-1.2: New USB device found, </w:t>
      </w:r>
      <w:proofErr w:type="spellStart"/>
      <w:r>
        <w:t>idVendor</w:t>
      </w:r>
      <w:proofErr w:type="spellEnd"/>
      <w:r>
        <w:t xml:space="preserve">=1a86, </w:t>
      </w:r>
      <w:proofErr w:type="spellStart"/>
      <w:r>
        <w:t>idProduct</w:t>
      </w:r>
      <w:proofErr w:type="spellEnd"/>
      <w:r>
        <w:t>=7523</w:t>
      </w:r>
    </w:p>
    <w:p w:rsidR="008C7DAA" w:rsidRDefault="008C7DAA" w:rsidP="00731057">
      <w:pPr>
        <w:pStyle w:val="consola"/>
      </w:pPr>
      <w:r>
        <w:t xml:space="preserve">[    3.383023] </w:t>
      </w:r>
      <w:proofErr w:type="spellStart"/>
      <w:r>
        <w:t>usb</w:t>
      </w:r>
      <w:proofErr w:type="spellEnd"/>
      <w:r>
        <w:t xml:space="preserve"> 1-1.2: New USB device strings: </w:t>
      </w:r>
      <w:proofErr w:type="spellStart"/>
      <w:r>
        <w:t>Mfr</w:t>
      </w:r>
      <w:proofErr w:type="spellEnd"/>
      <w:r>
        <w:t xml:space="preserve">=0, Product=2, </w:t>
      </w:r>
      <w:proofErr w:type="spellStart"/>
      <w:r>
        <w:t>SerialNumber</w:t>
      </w:r>
      <w:proofErr w:type="spellEnd"/>
      <w:r>
        <w:t>=0</w:t>
      </w:r>
    </w:p>
    <w:p w:rsidR="008C7DAA" w:rsidRDefault="00F532C3" w:rsidP="00731057">
      <w:pPr>
        <w:pStyle w:val="consola"/>
      </w:pPr>
      <w:r>
        <w:rPr>
          <w:noProof/>
          <w:lang w:val="es-ES" w:eastAsia="es-ES"/>
        </w:rPr>
        <w:pict>
          <v:oval id="_x0000_s1076" style="position:absolute;margin-left:64.2pt;margin-top:7.85pt;width:48pt;height:18pt;z-index:251670016" filled="f" strokecolor="red"/>
        </w:pict>
      </w:r>
      <w:r>
        <w:rPr>
          <w:noProof/>
          <w:lang w:val="es-ES" w:eastAsia="es-ES"/>
        </w:rPr>
        <w:pict>
          <v:oval id="_x0000_s1074" style="position:absolute;margin-left:177.45pt;margin-top:7.85pt;width:102.75pt;height:18pt;z-index:251667968" filled="f" strokecolor="red"/>
        </w:pict>
      </w:r>
      <w:r w:rsidR="008C7DAA">
        <w:t xml:space="preserve">[    3.392065] </w:t>
      </w:r>
      <w:proofErr w:type="spellStart"/>
      <w:r w:rsidR="008C7DAA">
        <w:t>usb</w:t>
      </w:r>
      <w:proofErr w:type="spellEnd"/>
      <w:r w:rsidR="008C7DAA">
        <w:t xml:space="preserve"> 1-1.2: Product: USB2.0-Serial</w:t>
      </w:r>
    </w:p>
    <w:p w:rsidR="008C7DAA" w:rsidRDefault="008C7DAA" w:rsidP="00731057">
      <w:pPr>
        <w:pStyle w:val="consola"/>
      </w:pPr>
      <w:r>
        <w:t xml:space="preserve">[    3.503080] </w:t>
      </w:r>
      <w:proofErr w:type="spellStart"/>
      <w:r>
        <w:t>usb</w:t>
      </w:r>
      <w:proofErr w:type="spellEnd"/>
      <w:r>
        <w:t xml:space="preserve"> 1-1.3: new full-speed USB device number 5 using </w:t>
      </w:r>
      <w:proofErr w:type="spellStart"/>
      <w:r>
        <w:t>dwc_otg</w:t>
      </w:r>
      <w:proofErr w:type="spellEnd"/>
    </w:p>
    <w:p w:rsidR="008C7DAA" w:rsidRDefault="008C7DAA" w:rsidP="00731057">
      <w:pPr>
        <w:pStyle w:val="consola"/>
      </w:pPr>
      <w:r>
        <w:t xml:space="preserve">[    3.615854] </w:t>
      </w:r>
      <w:proofErr w:type="spellStart"/>
      <w:r>
        <w:t>usb</w:t>
      </w:r>
      <w:proofErr w:type="spellEnd"/>
      <w:r>
        <w:t xml:space="preserve"> 1-1.3: New USB device found, </w:t>
      </w:r>
      <w:proofErr w:type="spellStart"/>
      <w:r>
        <w:t>idVendor</w:t>
      </w:r>
      <w:proofErr w:type="spellEnd"/>
      <w:r>
        <w:t xml:space="preserve">=067b, </w:t>
      </w:r>
      <w:proofErr w:type="spellStart"/>
      <w:r>
        <w:t>idProduct</w:t>
      </w:r>
      <w:proofErr w:type="spellEnd"/>
      <w:r>
        <w:t>=2303</w:t>
      </w:r>
    </w:p>
    <w:p w:rsidR="008C7DAA" w:rsidRDefault="008C7DAA" w:rsidP="00731057">
      <w:pPr>
        <w:pStyle w:val="consola"/>
      </w:pPr>
      <w:r>
        <w:t xml:space="preserve">[    3.626832] </w:t>
      </w:r>
      <w:proofErr w:type="spellStart"/>
      <w:r>
        <w:t>usb</w:t>
      </w:r>
      <w:proofErr w:type="spellEnd"/>
      <w:r>
        <w:t xml:space="preserve"> 1-1.3: New USB device strings: </w:t>
      </w:r>
      <w:proofErr w:type="spellStart"/>
      <w:r>
        <w:t>Mfr</w:t>
      </w:r>
      <w:proofErr w:type="spellEnd"/>
      <w:r>
        <w:t xml:space="preserve">=1, Product=2, </w:t>
      </w:r>
      <w:proofErr w:type="spellStart"/>
      <w:r>
        <w:t>SerialNumber</w:t>
      </w:r>
      <w:proofErr w:type="spellEnd"/>
      <w:r>
        <w:t>=0</w:t>
      </w:r>
    </w:p>
    <w:p w:rsidR="008C7DAA" w:rsidRDefault="008C7DAA" w:rsidP="00731057">
      <w:pPr>
        <w:pStyle w:val="consola"/>
      </w:pPr>
      <w:r>
        <w:t xml:space="preserve">[    3.635979] </w:t>
      </w:r>
      <w:proofErr w:type="spellStart"/>
      <w:r>
        <w:t>usb</w:t>
      </w:r>
      <w:proofErr w:type="spellEnd"/>
      <w:r>
        <w:t xml:space="preserve"> 1-1.3: Product: USB-Serial Controller</w:t>
      </w:r>
    </w:p>
    <w:p w:rsidR="008C7DAA" w:rsidRDefault="008C7DAA" w:rsidP="00731057">
      <w:pPr>
        <w:pStyle w:val="consola"/>
      </w:pPr>
      <w:r>
        <w:t xml:space="preserve">[    3.642599] </w:t>
      </w:r>
      <w:proofErr w:type="spellStart"/>
      <w:r>
        <w:t>usb</w:t>
      </w:r>
      <w:proofErr w:type="spellEnd"/>
      <w:r>
        <w:t xml:space="preserve"> 1-1.3: Manufacturer: Prolific Technology Inc.</w:t>
      </w:r>
    </w:p>
    <w:p w:rsidR="008C7DAA" w:rsidRDefault="008C7DAA" w:rsidP="00731057">
      <w:pPr>
        <w:pStyle w:val="consola"/>
      </w:pPr>
      <w:r>
        <w:t xml:space="preserve">[    5.895486] </w:t>
      </w:r>
      <w:proofErr w:type="spellStart"/>
      <w:r>
        <w:t>usbcore</w:t>
      </w:r>
      <w:proofErr w:type="spellEnd"/>
      <w:r>
        <w:t xml:space="preserve">: registered new interface driver </w:t>
      </w:r>
      <w:proofErr w:type="spellStart"/>
      <w:r>
        <w:t>usbserial</w:t>
      </w:r>
      <w:proofErr w:type="spellEnd"/>
    </w:p>
    <w:p w:rsidR="008C7DAA" w:rsidRDefault="008C7DAA" w:rsidP="00731057">
      <w:pPr>
        <w:pStyle w:val="consola"/>
      </w:pPr>
      <w:r>
        <w:t xml:space="preserve">[    5.964530] </w:t>
      </w:r>
      <w:proofErr w:type="spellStart"/>
      <w:r>
        <w:t>usbcore</w:t>
      </w:r>
      <w:proofErr w:type="spellEnd"/>
      <w:r>
        <w:t xml:space="preserve">: registered new interface driver </w:t>
      </w:r>
      <w:proofErr w:type="spellStart"/>
      <w:r>
        <w:t>usbserial_generic</w:t>
      </w:r>
      <w:proofErr w:type="spellEnd"/>
    </w:p>
    <w:p w:rsidR="008C7DAA" w:rsidRDefault="008C7DAA" w:rsidP="00731057">
      <w:pPr>
        <w:pStyle w:val="consola"/>
      </w:pPr>
      <w:r>
        <w:t xml:space="preserve">[    6.144908] </w:t>
      </w:r>
      <w:proofErr w:type="spellStart"/>
      <w:r>
        <w:t>usbserial</w:t>
      </w:r>
      <w:proofErr w:type="spellEnd"/>
      <w:r>
        <w:t>: USB Serial support registered for generic</w:t>
      </w:r>
    </w:p>
    <w:p w:rsidR="008C7DAA" w:rsidRDefault="008C7DAA" w:rsidP="00731057">
      <w:pPr>
        <w:pStyle w:val="consola"/>
      </w:pPr>
      <w:r>
        <w:t xml:space="preserve">[    6.160818] </w:t>
      </w:r>
      <w:proofErr w:type="spellStart"/>
      <w:r>
        <w:t>usbcore</w:t>
      </w:r>
      <w:proofErr w:type="spellEnd"/>
      <w:r>
        <w:t>: registered new interface driver pl2303</w:t>
      </w:r>
    </w:p>
    <w:p w:rsidR="008C7DAA" w:rsidRDefault="00F532C3" w:rsidP="00731057">
      <w:pPr>
        <w:pStyle w:val="consola"/>
      </w:pPr>
      <w:r>
        <w:rPr>
          <w:noProof/>
          <w:lang w:eastAsia="es-ES"/>
        </w:rPr>
        <w:pict>
          <v:shape id="_x0000_s1072" type="#_x0000_t202" style="position:absolute;margin-left:340.7pt;margin-top:10.8pt;width:83.5pt;height:30.35pt;z-index:251665920">
            <v:textbox style="mso-next-textbox:#_x0000_s1072">
              <w:txbxContent>
                <w:p w:rsidR="00213B33" w:rsidRPr="00853E53" w:rsidRDefault="00213B33" w:rsidP="00853E53">
                  <w:pPr>
                    <w:pStyle w:val="Sinespaciado"/>
                    <w:rPr>
                      <w:sz w:val="18"/>
                    </w:rPr>
                  </w:pPr>
                  <w:r w:rsidRPr="00853E53">
                    <w:rPr>
                      <w:sz w:val="18"/>
                    </w:rPr>
                    <w:t>RS4</w:t>
                  </w:r>
                  <w:r>
                    <w:rPr>
                      <w:sz w:val="18"/>
                    </w:rPr>
                    <w:t>22</w:t>
                  </w:r>
                  <w:r w:rsidRPr="00853E53">
                    <w:rPr>
                      <w:sz w:val="18"/>
                    </w:rPr>
                    <w:t xml:space="preserve"> en  ttyUSB0</w:t>
                  </w:r>
                  <w:r>
                    <w:rPr>
                      <w:sz w:val="18"/>
                    </w:rPr>
                    <w:br/>
                    <w:t>(inversor)</w:t>
                  </w:r>
                </w:p>
              </w:txbxContent>
            </v:textbox>
          </v:shape>
        </w:pict>
      </w:r>
      <w:r w:rsidR="008C7DAA">
        <w:t xml:space="preserve">[    6.347128] </w:t>
      </w:r>
      <w:proofErr w:type="spellStart"/>
      <w:r w:rsidR="008C7DAA">
        <w:t>usbserial</w:t>
      </w:r>
      <w:proofErr w:type="spellEnd"/>
      <w:r w:rsidR="008C7DAA">
        <w:t>: USB Serial support registered for pl2303</w:t>
      </w:r>
    </w:p>
    <w:p w:rsidR="008C7DAA" w:rsidRDefault="00F532C3" w:rsidP="00731057">
      <w:pPr>
        <w:pStyle w:val="consola"/>
      </w:pPr>
      <w:r>
        <w:rPr>
          <w:noProof/>
          <w:lang w:eastAsia="es-ES"/>
        </w:rPr>
        <w:pict>
          <v:shape id="_x0000_s1069" type="#_x0000_t32" style="position:absolute;margin-left:299.25pt;margin-top:11.2pt;width:40.2pt;height:17.05pt;flip:x;z-index:251662848" o:connectortype="straight">
            <v:stroke endarrow="block"/>
          </v:shape>
        </w:pict>
      </w:r>
      <w:r w:rsidR="008C7DAA">
        <w:t xml:space="preserve">[    6.487642] </w:t>
      </w:r>
      <w:proofErr w:type="spellStart"/>
      <w:r w:rsidR="008C7DAA">
        <w:t>usbcore</w:t>
      </w:r>
      <w:proofErr w:type="spellEnd"/>
      <w:r w:rsidR="008C7DAA">
        <w:t>: registered new interface driver ch341</w:t>
      </w:r>
    </w:p>
    <w:p w:rsidR="008C7DAA" w:rsidRDefault="008C7DAA" w:rsidP="00731057">
      <w:pPr>
        <w:pStyle w:val="consola"/>
      </w:pPr>
      <w:r>
        <w:t xml:space="preserve">[    6.625290] </w:t>
      </w:r>
      <w:proofErr w:type="spellStart"/>
      <w:r>
        <w:t>usbserial</w:t>
      </w:r>
      <w:proofErr w:type="spellEnd"/>
      <w:r>
        <w:t>: USB Serial support registered for ch341-uart</w:t>
      </w:r>
    </w:p>
    <w:p w:rsidR="008C7DAA" w:rsidRDefault="00F532C3" w:rsidP="00731057">
      <w:pPr>
        <w:pStyle w:val="consola"/>
      </w:pPr>
      <w:r>
        <w:rPr>
          <w:noProof/>
          <w:lang w:eastAsia="es-ES"/>
        </w:rPr>
        <w:pict>
          <v:shape id="_x0000_s1071" type="#_x0000_t202" style="position:absolute;margin-left:334.9pt;margin-top:8.3pt;width:88.55pt;height:27.5pt;z-index:251664896">
            <v:textbox style="mso-next-textbox:#_x0000_s1071">
              <w:txbxContent>
                <w:p w:rsidR="00213B33" w:rsidRPr="00853E53" w:rsidRDefault="00213B33" w:rsidP="00853E53">
                  <w:pPr>
                    <w:pStyle w:val="Sinespaciado"/>
                    <w:rPr>
                      <w:sz w:val="18"/>
                    </w:rPr>
                  </w:pPr>
                  <w:r w:rsidRPr="00853E53">
                    <w:rPr>
                      <w:sz w:val="18"/>
                    </w:rPr>
                    <w:t>RS4</w:t>
                  </w:r>
                  <w:r>
                    <w:rPr>
                      <w:sz w:val="18"/>
                    </w:rPr>
                    <w:t>85</w:t>
                  </w:r>
                  <w:r w:rsidRPr="00853E53">
                    <w:rPr>
                      <w:sz w:val="18"/>
                    </w:rPr>
                    <w:t xml:space="preserve"> en  ttyUSB1</w:t>
                  </w:r>
                  <w:r>
                    <w:rPr>
                      <w:sz w:val="18"/>
                    </w:rPr>
                    <w:br/>
                    <w:t>(Analizador)</w:t>
                  </w:r>
                </w:p>
              </w:txbxContent>
            </v:textbox>
          </v:shape>
        </w:pict>
      </w:r>
      <w:r w:rsidR="008C7DAA">
        <w:t xml:space="preserve">[    6.853400] </w:t>
      </w:r>
      <w:proofErr w:type="spellStart"/>
      <w:r w:rsidR="008C7DAA">
        <w:t>usb</w:t>
      </w:r>
      <w:proofErr w:type="spellEnd"/>
      <w:r w:rsidR="008C7DAA">
        <w:t xml:space="preserve"> 1-1.3: pl2303 converter now attached to ttyUSB0</w:t>
      </w:r>
    </w:p>
    <w:p w:rsidR="008C7DAA" w:rsidRDefault="00F532C3" w:rsidP="00731057">
      <w:pPr>
        <w:pStyle w:val="consola"/>
      </w:pPr>
      <w:r>
        <w:rPr>
          <w:noProof/>
          <w:lang w:eastAsia="es-ES"/>
        </w:rPr>
        <w:pict>
          <v:shape id="_x0000_s1070" type="#_x0000_t32" style="position:absolute;margin-left:316.2pt;margin-top:7.85pt;width:18.7pt;height:.75pt;flip:x;z-index:251663872" o:connectortype="straight">
            <v:stroke endarrow="block"/>
          </v:shape>
        </w:pict>
      </w:r>
      <w:r w:rsidR="008C7DAA">
        <w:t xml:space="preserve">[    7.024182] </w:t>
      </w:r>
      <w:proofErr w:type="spellStart"/>
      <w:r w:rsidR="008C7DAA">
        <w:t>usb</w:t>
      </w:r>
      <w:proofErr w:type="spellEnd"/>
      <w:r w:rsidR="008C7DAA">
        <w:t xml:space="preserve"> 1-1.2: ch341-uart converter now attached to ttyUSB1</w:t>
      </w:r>
    </w:p>
    <w:p w:rsidR="008C7DAA" w:rsidRDefault="008C7DAA" w:rsidP="00731057">
      <w:pPr>
        <w:pStyle w:val="consola"/>
      </w:pPr>
    </w:p>
    <w:p w:rsidR="004E78AA" w:rsidRPr="00213B33" w:rsidRDefault="004E78AA" w:rsidP="00731057">
      <w:pPr>
        <w:rPr>
          <w:lang w:val="en-GB"/>
        </w:rPr>
      </w:pPr>
    </w:p>
    <w:p w:rsidR="003F6D46" w:rsidRDefault="003F6D46" w:rsidP="00731057">
      <w:r w:rsidRPr="00E22381">
        <w:t xml:space="preserve">En el caso mostrado se observa que el interfaz RS422 </w:t>
      </w:r>
      <w:r>
        <w:t xml:space="preserve">(PL2303) </w:t>
      </w:r>
      <w:r w:rsidRPr="00E22381">
        <w:t>del inversor corresponde al dispositivo ttyUSB</w:t>
      </w:r>
      <w:r w:rsidR="0039592A">
        <w:t>0</w:t>
      </w:r>
      <w:r w:rsidRPr="00E22381">
        <w:t xml:space="preserve"> </w:t>
      </w:r>
      <w:r>
        <w:t xml:space="preserve">y el </w:t>
      </w:r>
      <w:r w:rsidRPr="00E22381">
        <w:t xml:space="preserve"> </w:t>
      </w:r>
      <w:r>
        <w:t>interfaz RS485 (</w:t>
      </w:r>
      <w:r w:rsidRPr="00F50725">
        <w:t>ch341-uart</w:t>
      </w:r>
      <w:r>
        <w:t xml:space="preserve">) del analizador de red al </w:t>
      </w:r>
      <w:r w:rsidRPr="00E22381">
        <w:t>ttyUSB</w:t>
      </w:r>
      <w:r w:rsidR="0039592A">
        <w:t>1</w:t>
      </w:r>
      <w:r w:rsidRPr="00E22381">
        <w:t xml:space="preserve">. </w:t>
      </w:r>
    </w:p>
    <w:p w:rsidR="004E78AA" w:rsidRDefault="004E78AA" w:rsidP="00731057">
      <w:r>
        <w:lastRenderedPageBreak/>
        <w:t>En estas circunstancias, si e</w:t>
      </w:r>
      <w:r w:rsidR="003F6D46" w:rsidRPr="00E22381">
        <w:t>l programa de monitorización del inversor d</w:t>
      </w:r>
      <w:r>
        <w:t xml:space="preserve">iese </w:t>
      </w:r>
      <w:r w:rsidR="003F6D46" w:rsidRPr="00E22381">
        <w:t>por supuesto que para acceder al inversor se debe emplear el disposit</w:t>
      </w:r>
      <w:r w:rsidR="003F6D46">
        <w:t>i</w:t>
      </w:r>
      <w:r w:rsidR="003F6D46" w:rsidRPr="00E22381">
        <w:t>vo /</w:t>
      </w:r>
      <w:proofErr w:type="spellStart"/>
      <w:r w:rsidR="003F6D46" w:rsidRPr="00E22381">
        <w:t>dev</w:t>
      </w:r>
      <w:proofErr w:type="spellEnd"/>
      <w:r w:rsidR="003F6D46" w:rsidRPr="00E22381">
        <w:t>/ttyUSB</w:t>
      </w:r>
      <w:r w:rsidR="003F6D46">
        <w:t>1</w:t>
      </w:r>
      <w:r>
        <w:t>, este programa no funcionaria</w:t>
      </w:r>
      <w:r w:rsidR="003F6D46">
        <w:t xml:space="preserve">. </w:t>
      </w:r>
      <w:r>
        <w:t>S</w:t>
      </w:r>
      <w:r w:rsidR="003F6D46" w:rsidRPr="00E22381">
        <w:t xml:space="preserve">e </w:t>
      </w:r>
      <w:r w:rsidR="003F6D46">
        <w:t xml:space="preserve">puede intentar cambiar los puertos USB a los que se conectan los </w:t>
      </w:r>
      <w:r w:rsidR="003F6D46" w:rsidRPr="00E22381">
        <w:t xml:space="preserve">adaptadores </w:t>
      </w:r>
      <w:r w:rsidR="003F6D46">
        <w:t xml:space="preserve">para </w:t>
      </w:r>
      <w:r w:rsidR="003F6D46" w:rsidRPr="00E22381">
        <w:t>lograr la asignación deseada.</w:t>
      </w:r>
      <w:r w:rsidR="003F6D46">
        <w:t xml:space="preserve"> Sin embargo, al menos en el caso concreto que nos ocupa, se ha comprobado que este cambio no funciona</w:t>
      </w:r>
      <w:r>
        <w:t xml:space="preserve"> fiablemente</w:t>
      </w:r>
      <w:r w:rsidR="003F6D46">
        <w:t xml:space="preserve"> y</w:t>
      </w:r>
      <w:r>
        <w:t xml:space="preserve">a que aunque </w:t>
      </w:r>
      <w:r w:rsidR="003F6D46" w:rsidRPr="004E78AA">
        <w:rPr>
          <w:b/>
        </w:rPr>
        <w:t>lo normal es que el convertidor ch341-uart (RS 485) se asigne a /</w:t>
      </w:r>
      <w:proofErr w:type="spellStart"/>
      <w:r w:rsidR="003F6D46" w:rsidRPr="004E78AA">
        <w:rPr>
          <w:b/>
        </w:rPr>
        <w:t>dev</w:t>
      </w:r>
      <w:proofErr w:type="spellEnd"/>
      <w:r w:rsidR="003F6D46" w:rsidRPr="004E78AA">
        <w:rPr>
          <w:b/>
        </w:rPr>
        <w:t>/ttyUSB0</w:t>
      </w:r>
      <w:r w:rsidR="003F6D46">
        <w:t xml:space="preserve">  y el convertido</w:t>
      </w:r>
      <w:r w:rsidR="0039592A">
        <w:t xml:space="preserve">r </w:t>
      </w:r>
      <w:r w:rsidR="003F6D46">
        <w:t>PL2330 (</w:t>
      </w:r>
      <w:r w:rsidR="003F6D46" w:rsidRPr="007B5334">
        <w:t>RS4</w:t>
      </w:r>
      <w:r w:rsidR="003F6D46">
        <w:t>22)</w:t>
      </w:r>
      <w:r w:rsidR="003F6D46" w:rsidRPr="007B5334">
        <w:t xml:space="preserve"> </w:t>
      </w:r>
      <w:r w:rsidR="003F6D46">
        <w:t>quede asignado a /</w:t>
      </w:r>
      <w:proofErr w:type="spellStart"/>
      <w:r w:rsidR="003F6D46">
        <w:t>dev</w:t>
      </w:r>
      <w:proofErr w:type="spellEnd"/>
      <w:r w:rsidR="003F6D46">
        <w:t>/ttyUSB1 con independencia de los puertos USB a los que se conecten.</w:t>
      </w:r>
      <w:r w:rsidRPr="004E78AA">
        <w:t xml:space="preserve"> </w:t>
      </w:r>
      <w:r w:rsidRPr="004E78AA">
        <w:rPr>
          <w:b/>
        </w:rPr>
        <w:t>Sin embargo esto no siempre es así</w:t>
      </w:r>
      <w:r>
        <w:t xml:space="preserve">, tal y como muestra el reporte de </w:t>
      </w:r>
      <w:proofErr w:type="spellStart"/>
      <w:r>
        <w:t>dmesg</w:t>
      </w:r>
      <w:proofErr w:type="spellEnd"/>
      <w:r>
        <w:t xml:space="preserve">, especialmente cuando se hace un </w:t>
      </w:r>
      <w:proofErr w:type="spellStart"/>
      <w:r>
        <w:t>reboot</w:t>
      </w:r>
      <w:proofErr w:type="spellEnd"/>
      <w:r>
        <w:t xml:space="preserve"> sin desconexión de potencia. </w:t>
      </w:r>
      <w:r w:rsidR="003F6D46">
        <w:t xml:space="preserve">Esto debe estar determinado por los tiempos que tarden es ser descubiertos los dispositivos en el bus, lo cual no es un procedimiento fiable. </w:t>
      </w:r>
      <w:r>
        <w:t xml:space="preserve">En el siguiente apartado se muestra una técnica para asegurar la denominación del nodo de dispositivo para un dispositivo USB usando la reglas del programa </w:t>
      </w:r>
      <w:proofErr w:type="spellStart"/>
      <w:r>
        <w:t>udev</w:t>
      </w:r>
      <w:proofErr w:type="spellEnd"/>
      <w:r>
        <w:t>.</w:t>
      </w:r>
    </w:p>
    <w:p w:rsidR="0039592A" w:rsidRDefault="004E78AA" w:rsidP="00731057">
      <w:r>
        <w:t>Por otra parte s</w:t>
      </w:r>
      <w:r w:rsidR="003F6D46">
        <w:t xml:space="preserve">e ha observado que la conexión en caliente del convertidor ch341-uart (RS485) provoca el </w:t>
      </w:r>
      <w:proofErr w:type="spellStart"/>
      <w:r w:rsidR="003F6D46">
        <w:t>rearranque</w:t>
      </w:r>
      <w:proofErr w:type="spellEnd"/>
      <w:r w:rsidR="003F6D46">
        <w:t xml:space="preserve"> de la </w:t>
      </w:r>
      <w:proofErr w:type="spellStart"/>
      <w:r w:rsidR="00A310E2">
        <w:t>R</w:t>
      </w:r>
      <w:r w:rsidR="003F6D46">
        <w:t>aspberrypi</w:t>
      </w:r>
      <w:proofErr w:type="spellEnd"/>
      <w:r w:rsidR="003F6D46">
        <w:t xml:space="preserve">. </w:t>
      </w:r>
    </w:p>
    <w:p w:rsidR="00777D67" w:rsidRDefault="007A6743" w:rsidP="00731057">
      <w:pPr>
        <w:pStyle w:val="Ttulo4"/>
      </w:pPr>
      <w:r>
        <w:t xml:space="preserve">Nombrado </w:t>
      </w:r>
      <w:r w:rsidR="0039592A">
        <w:t xml:space="preserve">seguro </w:t>
      </w:r>
      <w:r>
        <w:t xml:space="preserve">de dispositivos </w:t>
      </w:r>
      <w:r w:rsidR="0039592A">
        <w:t>USB-Serial</w:t>
      </w:r>
    </w:p>
    <w:p w:rsidR="00777D67" w:rsidRDefault="00777D67" w:rsidP="00731057">
      <w:r>
        <w:t xml:space="preserve">Referencias: </w:t>
      </w:r>
    </w:p>
    <w:p w:rsidR="0039592A" w:rsidRDefault="00F532C3" w:rsidP="00731057">
      <w:hyperlink r:id="rId37" w:history="1">
        <w:r w:rsidR="0039592A" w:rsidRPr="00A25D7D">
          <w:rPr>
            <w:rStyle w:val="Hipervnculo"/>
          </w:rPr>
          <w:t>http://askubuntu.com/questions/49910/how-to-distinguish-between-identical-usb-to-serial-adapters</w:t>
        </w:r>
      </w:hyperlink>
    </w:p>
    <w:p w:rsidR="0039592A" w:rsidRDefault="00F532C3" w:rsidP="00731057">
      <w:hyperlink r:id="rId38" w:history="1">
        <w:r w:rsidR="0039592A" w:rsidRPr="00DB245A">
          <w:rPr>
            <w:rStyle w:val="Hipervnculo"/>
          </w:rPr>
          <w:t>http://www.linux-usb.org/FAQ.html#i6</w:t>
        </w:r>
      </w:hyperlink>
    </w:p>
    <w:p w:rsidR="0039592A" w:rsidRDefault="00F532C3" w:rsidP="00731057">
      <w:hyperlink r:id="rId39" w:history="1">
        <w:r w:rsidR="0039592A" w:rsidRPr="00A25D7D">
          <w:rPr>
            <w:rStyle w:val="Hipervnculo"/>
          </w:rPr>
          <w:t>http://reactivated.net/writing_udev_rules.html</w:t>
        </w:r>
      </w:hyperlink>
    </w:p>
    <w:p w:rsidR="007A6743" w:rsidRDefault="007A6743" w:rsidP="00731057">
      <w:r>
        <w:t>Por defecto los dispositivos serie se ver en el sistema de ficheros como /</w:t>
      </w:r>
      <w:proofErr w:type="spellStart"/>
      <w:r>
        <w:t>dev</w:t>
      </w:r>
      <w:proofErr w:type="spellEnd"/>
      <w:r>
        <w:t>/</w:t>
      </w:r>
      <w:proofErr w:type="spellStart"/>
      <w:r>
        <w:t>USBtty</w:t>
      </w:r>
      <w:r w:rsidRPr="00AF0FE2">
        <w:rPr>
          <w:i/>
        </w:rPr>
        <w:t>n</w:t>
      </w:r>
      <w:proofErr w:type="spellEnd"/>
      <w:r>
        <w:rPr>
          <w:i/>
        </w:rPr>
        <w:t xml:space="preserve">. </w:t>
      </w:r>
      <w:r w:rsidRPr="00C04514">
        <w:t>Desgraciadamente</w:t>
      </w:r>
      <w:r>
        <w:t xml:space="preserve"> un fichero /</w:t>
      </w:r>
      <w:proofErr w:type="spellStart"/>
      <w:r>
        <w:t>dev</w:t>
      </w:r>
      <w:proofErr w:type="spellEnd"/>
      <w:r>
        <w:t>/</w:t>
      </w:r>
      <w:proofErr w:type="spellStart"/>
      <w:r>
        <w:t>USBtty</w:t>
      </w:r>
      <w:r w:rsidRPr="00AF0FE2">
        <w:rPr>
          <w:i/>
        </w:rPr>
        <w:t>n</w:t>
      </w:r>
      <w:proofErr w:type="spellEnd"/>
      <w:r>
        <w:t xml:space="preserve"> no siempre se corresponde con el dispositivo conectado a un puerto USB determinado, lo que hace que los procesos de monitorización puedan fallar al enviar comandos a dispositivos que están en otra </w:t>
      </w:r>
      <w:proofErr w:type="spellStart"/>
      <w:r>
        <w:t>linea</w:t>
      </w:r>
      <w:proofErr w:type="spellEnd"/>
      <w:r>
        <w:t>-bus-red serie.</w:t>
      </w:r>
    </w:p>
    <w:p w:rsidR="007A6743" w:rsidRDefault="007A6743" w:rsidP="00731057">
      <w:r>
        <w:t>Para asegurar la constancia entre el nombre del dispositivo serie y el puerto USB se utiliza las reglas de UDEV.</w:t>
      </w:r>
    </w:p>
    <w:p w:rsidR="007A6743" w:rsidRDefault="007A6743" w:rsidP="00731057">
      <w:r>
        <w:t xml:space="preserve">Se edita un fichero de reglas de UDEV </w:t>
      </w:r>
      <w:r w:rsidRPr="00AE1AAA">
        <w:t>/</w:t>
      </w:r>
      <w:proofErr w:type="spellStart"/>
      <w:r w:rsidRPr="00AE1AAA">
        <w:t>etc</w:t>
      </w:r>
      <w:proofErr w:type="spellEnd"/>
      <w:r w:rsidRPr="00AE1AAA">
        <w:t>/</w:t>
      </w:r>
      <w:proofErr w:type="spellStart"/>
      <w:r w:rsidRPr="00AE1AAA">
        <w:t>udev</w:t>
      </w:r>
      <w:proofErr w:type="spellEnd"/>
      <w:r w:rsidRPr="00AE1AAA">
        <w:t>/</w:t>
      </w:r>
      <w:proofErr w:type="spellStart"/>
      <w:r w:rsidRPr="00AE1AAA">
        <w:t>rules.d</w:t>
      </w:r>
      <w:proofErr w:type="spellEnd"/>
      <w:r w:rsidRPr="00AE1AAA">
        <w:t>/10-local.rules con el siguiente contenido:</w:t>
      </w:r>
    </w:p>
    <w:p w:rsidR="007A6743" w:rsidRDefault="007A6743" w:rsidP="00731057">
      <w:r>
        <w:t xml:space="preserve">Para </w:t>
      </w:r>
      <w:proofErr w:type="spellStart"/>
      <w:r>
        <w:t>raspberry</w:t>
      </w:r>
      <w:proofErr w:type="spellEnd"/>
      <w:r>
        <w:t xml:space="preserve"> pi b (2 puertos USB):</w:t>
      </w:r>
    </w:p>
    <w:p w:rsidR="007A6743" w:rsidRDefault="007A6743" w:rsidP="00731057">
      <w:pPr>
        <w:pStyle w:val="consola"/>
      </w:pPr>
      <w:r w:rsidRPr="00AE1AAA">
        <w:t>KERNELS=="1-1.</w:t>
      </w:r>
      <w:r>
        <w:t>2</w:t>
      </w:r>
      <w:r w:rsidRPr="00AE1AAA">
        <w:t>"</w:t>
      </w:r>
      <w:r>
        <w:t>, SUBSYSTEMS=="</w:t>
      </w:r>
      <w:proofErr w:type="spellStart"/>
      <w:r>
        <w:t>usb</w:t>
      </w:r>
      <w:proofErr w:type="spellEnd"/>
      <w:r>
        <w:t>", SYMLINK+="rs485</w:t>
      </w:r>
      <w:r w:rsidRPr="00AE1AAA">
        <w:t>-</w:t>
      </w:r>
      <w:r>
        <w:t>modbus</w:t>
      </w:r>
      <w:r w:rsidRPr="00AE1AAA">
        <w:t>"</w:t>
      </w:r>
    </w:p>
    <w:p w:rsidR="007A6743" w:rsidRPr="00704EAF" w:rsidRDefault="007A6743" w:rsidP="00731057">
      <w:pPr>
        <w:pStyle w:val="consola"/>
      </w:pPr>
      <w:r w:rsidRPr="00AE1AAA">
        <w:t>KERNELS=="1-1.</w:t>
      </w:r>
      <w:r>
        <w:t>3</w:t>
      </w:r>
      <w:r w:rsidRPr="00AE1AAA">
        <w:t>"</w:t>
      </w:r>
      <w:r>
        <w:t>, SUBSYSTEMS=="</w:t>
      </w:r>
      <w:proofErr w:type="spellStart"/>
      <w:r>
        <w:t>usb</w:t>
      </w:r>
      <w:proofErr w:type="spellEnd"/>
      <w:r>
        <w:t>", SYMLINK+="rs422</w:t>
      </w:r>
      <w:r w:rsidRPr="00AE1AAA">
        <w:t>-</w:t>
      </w:r>
      <w:r>
        <w:t>fronius</w:t>
      </w:r>
      <w:r w:rsidRPr="00AE1AAA">
        <w:t>"</w:t>
      </w:r>
    </w:p>
    <w:p w:rsidR="007A6743" w:rsidRDefault="007A6743" w:rsidP="00731057">
      <w:r>
        <w:t>D</w:t>
      </w:r>
      <w:r w:rsidRPr="00ED18B5">
        <w:t>e esta manera</w:t>
      </w:r>
      <w:r>
        <w:t>:</w:t>
      </w:r>
    </w:p>
    <w:p w:rsidR="007A6743" w:rsidRDefault="007A6743" w:rsidP="00731057">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2</w:t>
      </w:r>
      <w:r w:rsidRPr="00ED18B5">
        <w:t xml:space="preserve"> se ver</w:t>
      </w:r>
      <w:r>
        <w:t>á en el sistema como /</w:t>
      </w:r>
      <w:proofErr w:type="spellStart"/>
      <w:r>
        <w:t>dev</w:t>
      </w:r>
      <w:proofErr w:type="spellEnd"/>
      <w:r>
        <w:t xml:space="preserve">/rs485-modbus y será el que se conecte al analizador de red (o a la red de dispositivos  MODBUS donde esté conectado el analizador ) </w:t>
      </w:r>
    </w:p>
    <w:p w:rsidR="007A6743" w:rsidRDefault="007A6743" w:rsidP="00731057">
      <w:pPr>
        <w:pStyle w:val="Prrafodelista"/>
        <w:numPr>
          <w:ilvl w:val="0"/>
          <w:numId w:val="8"/>
        </w:numPr>
      </w:pPr>
      <w:r w:rsidRPr="00ED18B5">
        <w:lastRenderedPageBreak/>
        <w:t xml:space="preserve">el </w:t>
      </w:r>
      <w:r>
        <w:t xml:space="preserve">adaptador </w:t>
      </w:r>
      <w:proofErr w:type="spellStart"/>
      <w:r>
        <w:t>usb</w:t>
      </w:r>
      <w:proofErr w:type="spellEnd"/>
      <w:r>
        <w:t>-</w:t>
      </w:r>
      <w:r w:rsidRPr="00ED18B5">
        <w:t>serie que se conecte al puerto USB 1-1.</w:t>
      </w:r>
      <w:r>
        <w:t>3</w:t>
      </w:r>
      <w:r w:rsidRPr="00ED18B5">
        <w:t xml:space="preserve"> se ver</w:t>
      </w:r>
      <w:r>
        <w:t>á en el sistema como /</w:t>
      </w:r>
      <w:proofErr w:type="spellStart"/>
      <w:r>
        <w:t>dev</w:t>
      </w:r>
      <w:proofErr w:type="spellEnd"/>
      <w:r>
        <w:t>/rs422-fronius y será el que se conecte al inversor (o red de inversores)</w:t>
      </w:r>
    </w:p>
    <w:p w:rsidR="007A6743" w:rsidRDefault="007A6743" w:rsidP="00731057">
      <w:r>
        <w:t xml:space="preserve">Por tanto es </w:t>
      </w:r>
      <w:r w:rsidRPr="00F10A7C">
        <w:rPr>
          <w:b/>
        </w:rPr>
        <w:t>absolutamente necesario fijar el puerto USB donde se conecta cada uno de los adaptadores</w:t>
      </w:r>
      <w:r>
        <w:t xml:space="preserve"> de acuerdo con lo definido en el fichero de reglas UDEVG ya que si se conectan en otros puertos USB los procesos de monitorización no funcionarán</w:t>
      </w:r>
      <w:r w:rsidR="00903B64">
        <w:t>.</w:t>
      </w:r>
    </w:p>
    <w:p w:rsidR="003F637D" w:rsidRDefault="003F637D" w:rsidP="00731057">
      <w:pPr>
        <w:pStyle w:val="Ttulo3"/>
      </w:pPr>
      <w:r>
        <w:t xml:space="preserve">Pruebas de acceso al analizador de red a través del protocolo </w:t>
      </w:r>
      <w:proofErr w:type="spellStart"/>
      <w:r>
        <w:t>Modbus</w:t>
      </w:r>
      <w:proofErr w:type="spellEnd"/>
    </w:p>
    <w:p w:rsidR="005B47A1" w:rsidRPr="002D0388" w:rsidRDefault="005B47A1" w:rsidP="00731057">
      <w:r>
        <w:t xml:space="preserve">Para la monitorización de los </w:t>
      </w:r>
      <w:proofErr w:type="spellStart"/>
      <w:r>
        <w:t>parametros</w:t>
      </w:r>
      <w:proofErr w:type="spellEnd"/>
      <w:r>
        <w:t xml:space="preserve"> de red se emplea el analizador de red del fabricante </w:t>
      </w:r>
      <w:proofErr w:type="spellStart"/>
      <w:r>
        <w:t>Orbis</w:t>
      </w:r>
      <w:proofErr w:type="spellEnd"/>
      <w:r>
        <w:t xml:space="preserve"> modelo ANRET -M22-BUS que puede ser interrogado a través del protocolo MODBUS</w:t>
      </w:r>
      <w:r>
        <w:noBreakHyphen/>
        <w:t>RTU</w:t>
      </w:r>
      <w:r w:rsidRPr="003F637D">
        <w:t xml:space="preserve"> </w:t>
      </w:r>
      <w:r>
        <w:t>mediante un puerto RS485.</w:t>
      </w:r>
    </w:p>
    <w:p w:rsidR="007A082A" w:rsidRDefault="007A082A" w:rsidP="00731057">
      <w:r>
        <w:t xml:space="preserve">Para probar el dispositivo se emplea el programa </w:t>
      </w:r>
      <w:proofErr w:type="spellStart"/>
      <w:r>
        <w:t>modpoll</w:t>
      </w:r>
      <w:proofErr w:type="spellEnd"/>
      <w:r>
        <w:t xml:space="preserve"> que simula un dispositivo master de la red RS485. </w:t>
      </w:r>
      <w:r w:rsidRPr="00AE5BA9">
        <w:t xml:space="preserve">Este programa no está disponible para </w:t>
      </w:r>
      <w:proofErr w:type="spellStart"/>
      <w:r w:rsidRPr="00AE5BA9">
        <w:t>raspberrypi</w:t>
      </w:r>
      <w:proofErr w:type="spellEnd"/>
      <w:r w:rsidRPr="00AE5BA9">
        <w:t xml:space="preserve"> por lo que la prueba se debe hacer en un </w:t>
      </w:r>
      <w:proofErr w:type="spellStart"/>
      <w:r w:rsidRPr="00AE5BA9">
        <w:t>linux</w:t>
      </w:r>
      <w:proofErr w:type="spellEnd"/>
      <w:r w:rsidRPr="00AE5BA9">
        <w:t xml:space="preserve"> en hardware x86-64</w:t>
      </w:r>
    </w:p>
    <w:p w:rsidR="007A082A" w:rsidRDefault="007A082A" w:rsidP="00731057">
      <w:r>
        <w:t>El comando a emplear es:</w:t>
      </w:r>
    </w:p>
    <w:p w:rsidR="007A082A" w:rsidRPr="00812AB7" w:rsidRDefault="007A082A" w:rsidP="00731057">
      <w:pPr>
        <w:pStyle w:val="consola"/>
        <w:rPr>
          <w:lang w:val="en-GB"/>
        </w:rPr>
      </w:pPr>
      <w:r w:rsidRPr="00812AB7">
        <w:rPr>
          <w:lang w:val="en-GB"/>
        </w:rPr>
        <w:t>root@jubuntu32rasp:/home/juan# ./</w:t>
      </w:r>
      <w:proofErr w:type="spellStart"/>
      <w:r w:rsidRPr="00812AB7">
        <w:rPr>
          <w:lang w:val="en-GB"/>
        </w:rPr>
        <w:t>modpoll</w:t>
      </w:r>
      <w:proofErr w:type="spellEnd"/>
      <w:r w:rsidRPr="00812AB7">
        <w:rPr>
          <w:lang w:val="en-GB"/>
        </w:rPr>
        <w:t xml:space="preserve"> -b 9600 -p none -m </w:t>
      </w:r>
      <w:proofErr w:type="spellStart"/>
      <w:r w:rsidRPr="00812AB7">
        <w:rPr>
          <w:lang w:val="en-GB"/>
        </w:rPr>
        <w:t>rtu</w:t>
      </w:r>
      <w:proofErr w:type="spellEnd"/>
      <w:r w:rsidRPr="00812AB7">
        <w:rPr>
          <w:lang w:val="en-GB"/>
        </w:rPr>
        <w:t xml:space="preserve"> -a 1   -r 1 -c 10 -f  -t 3:float   /dev/ttyUSB0</w:t>
      </w:r>
    </w:p>
    <w:p w:rsidR="007A082A" w:rsidRPr="00CA0AF2" w:rsidRDefault="007A082A" w:rsidP="00731057">
      <w:r w:rsidRPr="00CA0AF2">
        <w:t>Obteni</w:t>
      </w:r>
      <w:r>
        <w:t>é</w:t>
      </w:r>
      <w:r w:rsidRPr="00CA0AF2">
        <w:t>ndose (sin conexión de la medida de intensidad</w:t>
      </w:r>
      <w:r>
        <w:t xml:space="preserve"> en el analizador de red</w:t>
      </w:r>
      <w:r w:rsidRPr="00CA0AF2">
        <w:t>):</w:t>
      </w:r>
    </w:p>
    <w:p w:rsidR="007A082A" w:rsidRPr="00CA0AF2" w:rsidRDefault="007A082A" w:rsidP="00731057">
      <w:pPr>
        <w:pStyle w:val="consola"/>
        <w:rPr>
          <w:lang w:val="es-ES"/>
        </w:rPr>
      </w:pPr>
      <w:r w:rsidRPr="00CA0AF2">
        <w:rPr>
          <w:lang w:val="es-ES"/>
        </w:rPr>
        <w:t>[1]: 230.747147</w:t>
      </w:r>
    </w:p>
    <w:p w:rsidR="007A082A" w:rsidRPr="00CA0AF2" w:rsidRDefault="007A082A" w:rsidP="00731057">
      <w:pPr>
        <w:pStyle w:val="consola"/>
        <w:rPr>
          <w:lang w:val="es-ES"/>
        </w:rPr>
      </w:pPr>
      <w:r w:rsidRPr="00CA0AF2">
        <w:rPr>
          <w:lang w:val="es-ES"/>
        </w:rPr>
        <w:t>[3]: 0.000000</w:t>
      </w:r>
    </w:p>
    <w:p w:rsidR="007A082A" w:rsidRPr="00CA0AF2" w:rsidRDefault="007A082A" w:rsidP="00731057">
      <w:pPr>
        <w:pStyle w:val="consola"/>
        <w:rPr>
          <w:lang w:val="es-ES"/>
        </w:rPr>
      </w:pPr>
      <w:r w:rsidRPr="00CA0AF2">
        <w:rPr>
          <w:lang w:val="es-ES"/>
        </w:rPr>
        <w:t>[5]: 0.000000</w:t>
      </w:r>
    </w:p>
    <w:p w:rsidR="007A082A" w:rsidRPr="00CA0AF2" w:rsidRDefault="007A082A" w:rsidP="00731057">
      <w:pPr>
        <w:pStyle w:val="consola"/>
        <w:rPr>
          <w:lang w:val="es-ES"/>
        </w:rPr>
      </w:pPr>
      <w:r w:rsidRPr="00CA0AF2">
        <w:rPr>
          <w:lang w:val="es-ES"/>
        </w:rPr>
        <w:t>[7]: 0.000000</w:t>
      </w:r>
    </w:p>
    <w:p w:rsidR="007A082A" w:rsidRPr="00CA0AF2" w:rsidRDefault="007A082A" w:rsidP="00731057">
      <w:pPr>
        <w:pStyle w:val="consola"/>
        <w:rPr>
          <w:lang w:val="es-ES"/>
        </w:rPr>
      </w:pPr>
      <w:r w:rsidRPr="00CA0AF2">
        <w:rPr>
          <w:lang w:val="es-ES"/>
        </w:rPr>
        <w:t>[9]: 0.000000</w:t>
      </w:r>
    </w:p>
    <w:p w:rsidR="007A082A" w:rsidRPr="00CA0AF2" w:rsidRDefault="007A082A" w:rsidP="00731057">
      <w:pPr>
        <w:pStyle w:val="consola"/>
        <w:rPr>
          <w:lang w:val="es-ES"/>
        </w:rPr>
      </w:pPr>
      <w:r w:rsidRPr="00CA0AF2">
        <w:rPr>
          <w:lang w:val="es-ES"/>
        </w:rPr>
        <w:t>[11]: 1.000000</w:t>
      </w:r>
    </w:p>
    <w:p w:rsidR="007A082A" w:rsidRPr="00CA0AF2" w:rsidRDefault="007A082A" w:rsidP="00731057">
      <w:pPr>
        <w:pStyle w:val="consola"/>
        <w:rPr>
          <w:lang w:val="es-ES"/>
        </w:rPr>
      </w:pPr>
      <w:r w:rsidRPr="00CA0AF2">
        <w:rPr>
          <w:lang w:val="es-ES"/>
        </w:rPr>
        <w:t>[13]: 0.000000</w:t>
      </w:r>
    </w:p>
    <w:p w:rsidR="007A082A" w:rsidRPr="00CA0AF2" w:rsidRDefault="007A082A" w:rsidP="00731057">
      <w:pPr>
        <w:pStyle w:val="consola"/>
        <w:rPr>
          <w:lang w:val="es-ES"/>
        </w:rPr>
      </w:pPr>
      <w:r w:rsidRPr="00CA0AF2">
        <w:rPr>
          <w:lang w:val="es-ES"/>
        </w:rPr>
        <w:t>[15]: 50.000000</w:t>
      </w:r>
    </w:p>
    <w:p w:rsidR="007A082A" w:rsidRPr="00CA0AF2" w:rsidRDefault="007A082A" w:rsidP="00731057">
      <w:pPr>
        <w:pStyle w:val="consola"/>
        <w:rPr>
          <w:lang w:val="es-ES"/>
        </w:rPr>
      </w:pPr>
      <w:r w:rsidRPr="00CA0AF2">
        <w:rPr>
          <w:lang w:val="es-ES"/>
        </w:rPr>
        <w:t>[17]: 0.000000</w:t>
      </w:r>
    </w:p>
    <w:p w:rsidR="007A082A" w:rsidRDefault="007A082A" w:rsidP="00731057">
      <w:pPr>
        <w:pStyle w:val="consola"/>
        <w:rPr>
          <w:lang w:val="es-ES"/>
        </w:rPr>
      </w:pPr>
      <w:r w:rsidRPr="00CA0AF2">
        <w:rPr>
          <w:lang w:val="es-ES"/>
        </w:rPr>
        <w:t>[19]: 0.000000</w:t>
      </w:r>
    </w:p>
    <w:p w:rsidR="007A082A" w:rsidRDefault="007A082A" w:rsidP="00731057"/>
    <w:p w:rsidR="00563F4D" w:rsidRDefault="00563F4D" w:rsidP="00731057">
      <w:pPr>
        <w:pStyle w:val="Ttulo3"/>
      </w:pPr>
      <w:r>
        <w:t>Instalación de programas</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Instalación de programas interfaz</w:t>
      </w:r>
    </w:p>
    <w:p w:rsidR="00563F4D" w:rsidRPr="00563F4D" w:rsidRDefault="00563F4D" w:rsidP="00731057">
      <w:r w:rsidRPr="00563F4D">
        <w:rPr>
          <w:highlight w:val="yellow"/>
        </w:rPr>
        <w:t>Pendiente</w:t>
      </w:r>
    </w:p>
    <w:p w:rsidR="00563F4D" w:rsidRDefault="00563F4D" w:rsidP="00731057">
      <w:pPr>
        <w:pStyle w:val="Ttulo4"/>
      </w:pPr>
      <w:r>
        <w:t xml:space="preserve">Instalación de programa para WEB </w:t>
      </w:r>
    </w:p>
    <w:p w:rsidR="00A769A5" w:rsidRDefault="00A769A5" w:rsidP="00731057">
      <w:r>
        <w:t>Para la consulta de la potencia y energía se emplea una aplica</w:t>
      </w:r>
      <w:r w:rsidR="00410A38">
        <w:t>c</w:t>
      </w:r>
      <w:r>
        <w:t>i</w:t>
      </w:r>
      <w:r w:rsidR="00410A38">
        <w:t>ó</w:t>
      </w:r>
      <w:r>
        <w:t xml:space="preserve">n web compuesta de </w:t>
      </w:r>
      <w:proofErr w:type="spellStart"/>
      <w:r>
        <w:t>html</w:t>
      </w:r>
      <w:proofErr w:type="spellEnd"/>
      <w:r>
        <w:t xml:space="preserve"> y </w:t>
      </w:r>
      <w:proofErr w:type="spellStart"/>
      <w:r>
        <w:t>javascript</w:t>
      </w:r>
      <w:proofErr w:type="spellEnd"/>
      <w:r>
        <w:t>.</w:t>
      </w:r>
    </w:p>
    <w:p w:rsidR="00410A38" w:rsidRDefault="00410A38" w:rsidP="00410A38">
      <w:r>
        <w:lastRenderedPageBreak/>
        <w:t>En el subdirectorio /</w:t>
      </w:r>
      <w:proofErr w:type="spellStart"/>
      <w:r>
        <w:t>var</w:t>
      </w:r>
      <w:proofErr w:type="spellEnd"/>
      <w:r>
        <w:t>/www se instala el fichero index.html que contiene la aplicación.</w:t>
      </w:r>
    </w:p>
    <w:p w:rsidR="00410A38" w:rsidRDefault="00410A38" w:rsidP="00410A38">
      <w:r>
        <w:t>El aspecto de la aplicación es la siguiente:</w:t>
      </w:r>
    </w:p>
    <w:p w:rsidR="00410A38" w:rsidRDefault="00410A38" w:rsidP="00410A38">
      <w:r>
        <w:rPr>
          <w:noProof/>
          <w:lang w:eastAsia="es-ES"/>
        </w:rPr>
        <w:drawing>
          <wp:inline distT="0" distB="0" distL="0" distR="0" wp14:anchorId="2EF8F784" wp14:editId="203C463E">
            <wp:extent cx="5306344" cy="477202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9200" b="15653"/>
                    <a:stretch/>
                  </pic:blipFill>
                  <pic:spPr bwMode="auto">
                    <a:xfrm>
                      <a:off x="0" y="0"/>
                      <a:ext cx="5318684" cy="4783122"/>
                    </a:xfrm>
                    <a:prstGeom prst="rect">
                      <a:avLst/>
                    </a:prstGeom>
                    <a:ln>
                      <a:noFill/>
                    </a:ln>
                    <a:extLst>
                      <a:ext uri="{53640926-AAD7-44D8-BBD7-CCE9431645EC}">
                        <a14:shadowObscured xmlns:a14="http://schemas.microsoft.com/office/drawing/2010/main"/>
                      </a:ext>
                    </a:extLst>
                  </pic:spPr>
                </pic:pic>
              </a:graphicData>
            </a:graphic>
          </wp:inline>
        </w:drawing>
      </w:r>
    </w:p>
    <w:p w:rsidR="00A769A5" w:rsidRDefault="00A769A5" w:rsidP="00731057">
      <w:r>
        <w:t xml:space="preserve">Esta aplicación realiza llamadas a programas a través de CGI que devuelven en el </w:t>
      </w:r>
      <w:proofErr w:type="spellStart"/>
      <w:r>
        <w:t>stdout</w:t>
      </w:r>
      <w:proofErr w:type="spellEnd"/>
      <w:r>
        <w:t xml:space="preserve"> información actualizada.</w:t>
      </w:r>
      <w:r w:rsidR="00410A38">
        <w:t xml:space="preserve"> </w:t>
      </w:r>
      <w:r>
        <w:t xml:space="preserve">En </w:t>
      </w:r>
      <w:proofErr w:type="spellStart"/>
      <w:r>
        <w:t>Raspbian</w:t>
      </w:r>
      <w:proofErr w:type="spellEnd"/>
      <w:r>
        <w:t xml:space="preserve"> el directorio </w:t>
      </w:r>
      <w:proofErr w:type="spellStart"/>
      <w:r>
        <w:t>cgi-bin</w:t>
      </w:r>
      <w:proofErr w:type="spellEnd"/>
      <w:r>
        <w:t xml:space="preserve"> est</w:t>
      </w:r>
      <w:r w:rsidR="00410A38">
        <w:t>á</w:t>
      </w:r>
      <w:r>
        <w:t xml:space="preserve"> en /</w:t>
      </w:r>
      <w:proofErr w:type="spellStart"/>
      <w:r>
        <w:t>usr</w:t>
      </w:r>
      <w:proofErr w:type="spellEnd"/>
      <w:r>
        <w:t>/</w:t>
      </w:r>
      <w:proofErr w:type="spellStart"/>
      <w:r>
        <w:t>lib</w:t>
      </w:r>
      <w:proofErr w:type="spellEnd"/>
      <w:r>
        <w:t>/</w:t>
      </w:r>
      <w:proofErr w:type="spellStart"/>
      <w:r>
        <w:t>cgi-bin</w:t>
      </w:r>
      <w:proofErr w:type="spellEnd"/>
    </w:p>
    <w:p w:rsidR="00A769A5" w:rsidRDefault="00A769A5" w:rsidP="00731057">
      <w:r>
        <w:t>En este subdirectorio se debe instalar los programas que son invocados desde apache (aplicación web) a través de CGI:</w:t>
      </w:r>
    </w:p>
    <w:p w:rsidR="00A769A5" w:rsidRPr="00A769A5" w:rsidRDefault="00A769A5" w:rsidP="00A769A5">
      <w:pPr>
        <w:pStyle w:val="consola"/>
        <w:rPr>
          <w:lang w:val="es-ES"/>
        </w:rPr>
      </w:pPr>
      <w:r w:rsidRPr="00A769A5">
        <w:rPr>
          <w:lang w:val="es-ES"/>
        </w:rPr>
        <w:t>registropot1h</w:t>
      </w:r>
    </w:p>
    <w:p w:rsidR="00A769A5" w:rsidRPr="00A769A5" w:rsidRDefault="00A769A5" w:rsidP="00A769A5">
      <w:pPr>
        <w:pStyle w:val="consola"/>
        <w:rPr>
          <w:lang w:val="es-ES"/>
        </w:rPr>
      </w:pPr>
      <w:proofErr w:type="spellStart"/>
      <w:r w:rsidRPr="00A769A5">
        <w:rPr>
          <w:lang w:val="es-ES"/>
        </w:rPr>
        <w:t>solarinst</w:t>
      </w:r>
      <w:proofErr w:type="spellEnd"/>
    </w:p>
    <w:p w:rsidR="00A769A5" w:rsidRDefault="00A769A5" w:rsidP="00731057">
      <w:r>
        <w:t xml:space="preserve">Si se ejecutan </w:t>
      </w:r>
      <w:r w:rsidR="00A108B1">
        <w:t xml:space="preserve">el programa </w:t>
      </w:r>
      <w:proofErr w:type="spellStart"/>
      <w:r w:rsidR="00A108B1" w:rsidRPr="00A108B1">
        <w:rPr>
          <w:i/>
        </w:rPr>
        <w:t>solarinst</w:t>
      </w:r>
      <w:proofErr w:type="spellEnd"/>
      <w:r w:rsidR="00A108B1">
        <w:t xml:space="preserve"> se obtiene:</w:t>
      </w:r>
    </w:p>
    <w:p w:rsidR="00A769A5" w:rsidRPr="00A769A5" w:rsidRDefault="00A769A5" w:rsidP="00A769A5">
      <w:pPr>
        <w:pStyle w:val="consola"/>
      </w:pPr>
      <w:r w:rsidRPr="00A769A5">
        <w:t># ./</w:t>
      </w:r>
      <w:proofErr w:type="spellStart"/>
      <w:r w:rsidRPr="00A769A5">
        <w:t>solarinst</w:t>
      </w:r>
      <w:proofErr w:type="spellEnd"/>
    </w:p>
    <w:p w:rsidR="00A769A5" w:rsidRPr="00A769A5" w:rsidRDefault="00A769A5" w:rsidP="00A769A5">
      <w:pPr>
        <w:pStyle w:val="consola"/>
      </w:pPr>
      <w:r w:rsidRPr="00A769A5">
        <w:t>Content-Type: text/plain</w:t>
      </w:r>
    </w:p>
    <w:p w:rsidR="00A769A5" w:rsidRPr="00A769A5" w:rsidRDefault="00A769A5" w:rsidP="00A769A5">
      <w:pPr>
        <w:pStyle w:val="consola"/>
      </w:pPr>
    </w:p>
    <w:p w:rsidR="00A769A5" w:rsidRPr="00A769A5" w:rsidRDefault="00A769A5" w:rsidP="00A769A5">
      <w:pPr>
        <w:pStyle w:val="consola"/>
      </w:pPr>
      <w:proofErr w:type="spellStart"/>
      <w:r w:rsidRPr="00A769A5">
        <w:t>solarinst</w:t>
      </w:r>
      <w:proofErr w:type="spellEnd"/>
      <w:r w:rsidRPr="00A769A5">
        <w:t xml:space="preserve"> v2 26/09/2014</w:t>
      </w:r>
    </w:p>
    <w:p w:rsidR="00A769A5" w:rsidRPr="00F532C3" w:rsidRDefault="00A769A5" w:rsidP="00A769A5">
      <w:pPr>
        <w:pStyle w:val="consola"/>
        <w:rPr>
          <w:lang w:val="es-ES"/>
        </w:rPr>
      </w:pPr>
      <w:r w:rsidRPr="00F532C3">
        <w:rPr>
          <w:lang w:val="es-ES"/>
        </w:rPr>
        <w:t xml:space="preserve">Interfaz web para </w:t>
      </w:r>
      <w:proofErr w:type="spellStart"/>
      <w:r w:rsidRPr="00F532C3">
        <w:rPr>
          <w:lang w:val="es-ES"/>
        </w:rPr>
        <w:t>monitorizacion</w:t>
      </w:r>
      <w:proofErr w:type="spellEnd"/>
      <w:r w:rsidRPr="00F532C3">
        <w:rPr>
          <w:lang w:val="es-ES"/>
        </w:rPr>
        <w:t xml:space="preserve"> de sistema fotovoltaico</w:t>
      </w:r>
    </w:p>
    <w:p w:rsidR="00A769A5" w:rsidRPr="00F532C3" w:rsidRDefault="00A769A5" w:rsidP="00A769A5">
      <w:pPr>
        <w:pStyle w:val="consola"/>
        <w:rPr>
          <w:lang w:val="es-ES"/>
        </w:rPr>
      </w:pPr>
      <w:r w:rsidRPr="00F532C3">
        <w:rPr>
          <w:lang w:val="es-ES"/>
        </w:rPr>
        <w:t>Sistema compuesto de:</w:t>
      </w:r>
    </w:p>
    <w:p w:rsidR="00A769A5" w:rsidRPr="00F532C3" w:rsidRDefault="00A769A5" w:rsidP="00A769A5">
      <w:pPr>
        <w:pStyle w:val="consola"/>
        <w:rPr>
          <w:lang w:val="es-ES"/>
        </w:rPr>
      </w:pPr>
      <w:r w:rsidRPr="00F532C3">
        <w:rPr>
          <w:lang w:val="es-ES"/>
        </w:rPr>
        <w:t xml:space="preserve">    Inversor conectado a red </w:t>
      </w:r>
      <w:proofErr w:type="spellStart"/>
      <w:r w:rsidRPr="00F532C3">
        <w:rPr>
          <w:lang w:val="es-ES"/>
        </w:rPr>
        <w:t>Fronius</w:t>
      </w:r>
      <w:proofErr w:type="spellEnd"/>
      <w:r w:rsidRPr="00F532C3">
        <w:rPr>
          <w:lang w:val="es-ES"/>
        </w:rPr>
        <w:t xml:space="preserve"> IG TL 4000 con interfaz RS-422 y protocolo </w:t>
      </w:r>
      <w:proofErr w:type="spellStart"/>
      <w:r w:rsidRPr="00F532C3">
        <w:rPr>
          <w:lang w:val="es-ES"/>
        </w:rPr>
        <w:t>Fronius</w:t>
      </w:r>
      <w:proofErr w:type="spellEnd"/>
      <w:r w:rsidRPr="00F532C3">
        <w:rPr>
          <w:lang w:val="es-ES"/>
        </w:rPr>
        <w:t xml:space="preserve"> Interface</w:t>
      </w:r>
    </w:p>
    <w:p w:rsidR="00A769A5" w:rsidRPr="00F532C3" w:rsidRDefault="00A769A5" w:rsidP="00A769A5">
      <w:pPr>
        <w:pStyle w:val="consola"/>
        <w:rPr>
          <w:lang w:val="es-ES"/>
        </w:rPr>
      </w:pPr>
      <w:r w:rsidRPr="00F532C3">
        <w:rPr>
          <w:lang w:val="es-ES"/>
        </w:rPr>
        <w:t xml:space="preserve">    Analizador de red </w:t>
      </w:r>
      <w:proofErr w:type="spellStart"/>
      <w:r w:rsidRPr="00F532C3">
        <w:rPr>
          <w:lang w:val="es-ES"/>
        </w:rPr>
        <w:t>Orbis</w:t>
      </w:r>
      <w:proofErr w:type="spellEnd"/>
      <w:r w:rsidRPr="00F532C3">
        <w:rPr>
          <w:lang w:val="es-ES"/>
        </w:rPr>
        <w:t xml:space="preserve"> </w:t>
      </w:r>
      <w:proofErr w:type="spellStart"/>
      <w:r w:rsidRPr="00F532C3">
        <w:rPr>
          <w:lang w:val="es-ES"/>
        </w:rPr>
        <w:t>Anret</w:t>
      </w:r>
      <w:proofErr w:type="spellEnd"/>
      <w:r w:rsidRPr="00F532C3">
        <w:rPr>
          <w:lang w:val="es-ES"/>
        </w:rPr>
        <w:t xml:space="preserve"> M22-Bus con interfaz RS-485 y protocolo </w:t>
      </w:r>
      <w:proofErr w:type="spellStart"/>
      <w:r w:rsidRPr="00F532C3">
        <w:rPr>
          <w:lang w:val="es-ES"/>
        </w:rPr>
        <w:t>Modbus</w:t>
      </w:r>
      <w:proofErr w:type="spellEnd"/>
      <w:r w:rsidRPr="00F532C3">
        <w:rPr>
          <w:lang w:val="es-ES"/>
        </w:rPr>
        <w:t xml:space="preserve"> RTU</w:t>
      </w:r>
    </w:p>
    <w:p w:rsidR="00A769A5" w:rsidRPr="00F532C3" w:rsidRDefault="00A769A5" w:rsidP="00A769A5">
      <w:pPr>
        <w:pStyle w:val="consola"/>
        <w:rPr>
          <w:lang w:val="es-ES"/>
        </w:rPr>
      </w:pPr>
      <w:r w:rsidRPr="00F532C3">
        <w:rPr>
          <w:lang w:val="es-ES"/>
        </w:rPr>
        <w:t xml:space="preserve">    </w:t>
      </w:r>
      <w:proofErr w:type="spellStart"/>
      <w:r w:rsidRPr="00F532C3">
        <w:rPr>
          <w:lang w:val="es-ES"/>
        </w:rPr>
        <w:t>Raspberry</w:t>
      </w:r>
      <w:proofErr w:type="spellEnd"/>
      <w:r w:rsidRPr="00F532C3">
        <w:rPr>
          <w:lang w:val="es-ES"/>
        </w:rPr>
        <w:t xml:space="preserve"> Pi con </w:t>
      </w:r>
      <w:proofErr w:type="spellStart"/>
      <w:r w:rsidRPr="00F532C3">
        <w:rPr>
          <w:lang w:val="es-ES"/>
        </w:rPr>
        <w:t>conexxion</w:t>
      </w:r>
      <w:proofErr w:type="spellEnd"/>
      <w:r w:rsidRPr="00F532C3">
        <w:rPr>
          <w:lang w:val="es-ES"/>
        </w:rPr>
        <w:t xml:space="preserve"> </w:t>
      </w:r>
      <w:proofErr w:type="spellStart"/>
      <w:r w:rsidRPr="00F532C3">
        <w:rPr>
          <w:lang w:val="es-ES"/>
        </w:rPr>
        <w:t>Eth</w:t>
      </w:r>
      <w:proofErr w:type="spellEnd"/>
      <w:r w:rsidRPr="00F532C3">
        <w:rPr>
          <w:lang w:val="es-ES"/>
        </w:rPr>
        <w:t xml:space="preserve"> y convertidores USB-RS422 y USB-485</w:t>
      </w:r>
    </w:p>
    <w:p w:rsidR="00A769A5" w:rsidRPr="00F532C3" w:rsidRDefault="00A769A5" w:rsidP="00A769A5">
      <w:pPr>
        <w:pStyle w:val="consola"/>
        <w:rPr>
          <w:lang w:val="es-ES"/>
        </w:rPr>
      </w:pPr>
      <w:r w:rsidRPr="00F532C3">
        <w:rPr>
          <w:lang w:val="es-ES"/>
        </w:rPr>
        <w:lastRenderedPageBreak/>
        <w:t>Autor (c): Juan Navarro</w:t>
      </w:r>
    </w:p>
    <w:p w:rsidR="00A769A5" w:rsidRPr="00F532C3" w:rsidRDefault="00A769A5" w:rsidP="00A769A5">
      <w:pPr>
        <w:pStyle w:val="consola"/>
        <w:rPr>
          <w:lang w:val="es-ES"/>
        </w:rPr>
      </w:pPr>
      <w:r w:rsidRPr="00F532C3">
        <w:rPr>
          <w:lang w:val="es-ES"/>
        </w:rPr>
        <w:t>25-04-2015 00:21:38 Generacion:0000W  Consumo:0793W</w:t>
      </w:r>
    </w:p>
    <w:p w:rsidR="00A769A5" w:rsidRPr="00F532C3" w:rsidRDefault="00A769A5" w:rsidP="00A769A5">
      <w:pPr>
        <w:pStyle w:val="consola"/>
        <w:rPr>
          <w:lang w:val="es-ES"/>
        </w:rPr>
      </w:pPr>
    </w:p>
    <w:p w:rsidR="00A769A5" w:rsidRPr="00F532C3" w:rsidRDefault="00A769A5" w:rsidP="00A769A5">
      <w:pPr>
        <w:pStyle w:val="consola"/>
        <w:rPr>
          <w:lang w:val="es-ES"/>
        </w:rPr>
      </w:pPr>
      <w:r w:rsidRPr="00F532C3">
        <w:rPr>
          <w:lang w:val="es-ES"/>
        </w:rPr>
        <w:t>Tension:232.00V Intensidad:4.32A Factor Potencia:0.79 Frecuencia:50.0Hz</w:t>
      </w:r>
    </w:p>
    <w:p w:rsidR="00A769A5" w:rsidRPr="00F532C3" w:rsidRDefault="00A769A5" w:rsidP="00A769A5">
      <w:pPr>
        <w:pStyle w:val="consola"/>
        <w:rPr>
          <w:lang w:val="es-ES"/>
        </w:rPr>
      </w:pPr>
      <w:proofErr w:type="spellStart"/>
      <w:r w:rsidRPr="00F532C3">
        <w:rPr>
          <w:lang w:val="es-ES"/>
        </w:rPr>
        <w:t>Energia</w:t>
      </w:r>
      <w:proofErr w:type="spellEnd"/>
      <w:r w:rsidRPr="00F532C3">
        <w:rPr>
          <w:lang w:val="es-ES"/>
        </w:rPr>
        <w:t xml:space="preserve"> consumida total: 4891KWh </w:t>
      </w:r>
      <w:proofErr w:type="spellStart"/>
      <w:r w:rsidRPr="00F532C3">
        <w:rPr>
          <w:lang w:val="es-ES"/>
        </w:rPr>
        <w:t>Energia</w:t>
      </w:r>
      <w:proofErr w:type="spellEnd"/>
      <w:r w:rsidRPr="00F532C3">
        <w:rPr>
          <w:lang w:val="es-ES"/>
        </w:rPr>
        <w:t xml:space="preserve"> consumida </w:t>
      </w:r>
      <w:proofErr w:type="spellStart"/>
      <w:r w:rsidRPr="00F532C3">
        <w:rPr>
          <w:lang w:val="es-ES"/>
        </w:rPr>
        <w:t>dia</w:t>
      </w:r>
      <w:proofErr w:type="spellEnd"/>
      <w:r w:rsidRPr="00F532C3">
        <w:rPr>
          <w:lang w:val="es-ES"/>
        </w:rPr>
        <w:t>:  0.25KWh</w:t>
      </w:r>
    </w:p>
    <w:p w:rsidR="00A769A5" w:rsidRPr="00F532C3" w:rsidRDefault="00A769A5" w:rsidP="00A769A5">
      <w:pPr>
        <w:pStyle w:val="consola"/>
        <w:rPr>
          <w:lang w:val="es-ES"/>
        </w:rPr>
      </w:pPr>
    </w:p>
    <w:p w:rsidR="00A769A5" w:rsidRPr="00F532C3" w:rsidRDefault="00A769A5" w:rsidP="00A769A5">
      <w:pPr>
        <w:pStyle w:val="consola"/>
        <w:rPr>
          <w:lang w:val="es-ES"/>
        </w:rPr>
      </w:pPr>
      <w:proofErr w:type="spellStart"/>
      <w:r w:rsidRPr="00F532C3">
        <w:rPr>
          <w:lang w:val="es-ES"/>
        </w:rPr>
        <w:t>Energia</w:t>
      </w:r>
      <w:proofErr w:type="spellEnd"/>
      <w:r w:rsidRPr="00F532C3">
        <w:rPr>
          <w:lang w:val="es-ES"/>
        </w:rPr>
        <w:t xml:space="preserve"> (</w:t>
      </w:r>
      <w:proofErr w:type="spellStart"/>
      <w:r w:rsidRPr="00F532C3">
        <w:rPr>
          <w:lang w:val="es-ES"/>
        </w:rPr>
        <w:t>Wh</w:t>
      </w:r>
      <w:proofErr w:type="spellEnd"/>
      <w:r w:rsidRPr="00F532C3">
        <w:rPr>
          <w:lang w:val="es-ES"/>
        </w:rPr>
        <w:t>) diaria en intervalos de 15 minutos:</w:t>
      </w:r>
    </w:p>
    <w:p w:rsidR="00A769A5" w:rsidRPr="00F532C3" w:rsidRDefault="00A769A5" w:rsidP="00A769A5">
      <w:pPr>
        <w:pStyle w:val="consola"/>
        <w:rPr>
          <w:lang w:val="es-ES"/>
        </w:rPr>
      </w:pPr>
      <w:r w:rsidRPr="00F532C3">
        <w:rPr>
          <w:lang w:val="es-ES"/>
        </w:rPr>
        <w:t xml:space="preserve">Inter    con     gen     </w:t>
      </w:r>
      <w:proofErr w:type="spellStart"/>
      <w:r w:rsidRPr="00F532C3">
        <w:rPr>
          <w:lang w:val="es-ES"/>
        </w:rPr>
        <w:t>exp</w:t>
      </w:r>
      <w:proofErr w:type="spellEnd"/>
      <w:r w:rsidRPr="00F532C3">
        <w:rPr>
          <w:lang w:val="es-ES"/>
        </w:rPr>
        <w:t xml:space="preserve">     </w:t>
      </w:r>
      <w:proofErr w:type="spellStart"/>
      <w:r w:rsidRPr="00F532C3">
        <w:rPr>
          <w:lang w:val="es-ES"/>
        </w:rPr>
        <w:t>imp</w:t>
      </w:r>
      <w:proofErr w:type="spellEnd"/>
    </w:p>
    <w:p w:rsidR="00A769A5" w:rsidRPr="00F532C3" w:rsidRDefault="00A769A5" w:rsidP="00A769A5">
      <w:pPr>
        <w:pStyle w:val="consola"/>
        <w:rPr>
          <w:lang w:val="es-ES"/>
        </w:rPr>
      </w:pPr>
      <w:r w:rsidRPr="00F532C3">
        <w:rPr>
          <w:lang w:val="es-ES"/>
        </w:rPr>
        <w:t>00:00+   178       0       0     178</w:t>
      </w:r>
    </w:p>
    <w:p w:rsidR="00A769A5" w:rsidRPr="00F532C3" w:rsidRDefault="00A769A5" w:rsidP="00A769A5">
      <w:pPr>
        <w:pStyle w:val="consola"/>
        <w:rPr>
          <w:lang w:val="es-ES"/>
        </w:rPr>
      </w:pPr>
      <w:r w:rsidRPr="00F532C3">
        <w:rPr>
          <w:lang w:val="es-ES"/>
        </w:rPr>
        <w:t>00:15+    68       0       0      68</w:t>
      </w:r>
    </w:p>
    <w:p w:rsidR="00A769A5" w:rsidRDefault="00A108B1" w:rsidP="00A769A5">
      <w:r>
        <w:t xml:space="preserve">Como se puede ver permite obtener, en formato http </w:t>
      </w:r>
      <w:proofErr w:type="spellStart"/>
      <w:r>
        <w:t>text</w:t>
      </w:r>
      <w:proofErr w:type="spellEnd"/>
      <w:r>
        <w:t>/</w:t>
      </w:r>
      <w:proofErr w:type="spellStart"/>
      <w:r>
        <w:t>plain</w:t>
      </w:r>
      <w:proofErr w:type="spellEnd"/>
      <w:r>
        <w:t>,  la potencia y otros valores en el  momento de ejecución y una tabla de energías por intervalos de 15minutos.</w:t>
      </w:r>
    </w:p>
    <w:p w:rsidR="00A108B1" w:rsidRDefault="00A108B1" w:rsidP="00A108B1">
      <w:r>
        <w:t xml:space="preserve">Si se ejecuta el programa </w:t>
      </w:r>
      <w:r w:rsidRPr="00A108B1">
        <w:rPr>
          <w:i/>
        </w:rPr>
        <w:t xml:space="preserve">registropot1h </w:t>
      </w:r>
      <w:r>
        <w:t>se obtiene:</w:t>
      </w:r>
    </w:p>
    <w:p w:rsidR="00A108B1" w:rsidRPr="00A108B1" w:rsidRDefault="00A108B1" w:rsidP="00A108B1">
      <w:pPr>
        <w:pStyle w:val="consola"/>
      </w:pPr>
      <w:r w:rsidRPr="00A108B1">
        <w:t># ./registropot1h</w:t>
      </w:r>
    </w:p>
    <w:p w:rsidR="00A108B1" w:rsidRPr="00A108B1" w:rsidRDefault="00A108B1" w:rsidP="00A108B1">
      <w:pPr>
        <w:pStyle w:val="consola"/>
      </w:pPr>
      <w:r w:rsidRPr="00A108B1">
        <w:t>Content-Type: text/plain</w:t>
      </w:r>
    </w:p>
    <w:p w:rsidR="00A108B1" w:rsidRPr="00A108B1" w:rsidRDefault="00A108B1" w:rsidP="00A108B1">
      <w:pPr>
        <w:pStyle w:val="consola"/>
      </w:pPr>
    </w:p>
    <w:p w:rsidR="00A108B1" w:rsidRDefault="00A108B1" w:rsidP="00A108B1">
      <w:pPr>
        <w:pStyle w:val="consola"/>
      </w:pPr>
      <w:r>
        <w:t>[</w:t>
      </w:r>
    </w:p>
    <w:p w:rsidR="00A108B1" w:rsidRPr="00F532C3" w:rsidRDefault="00A108B1" w:rsidP="00A108B1">
      <w:pPr>
        <w:pStyle w:val="consola"/>
        <w:rPr>
          <w:lang w:val="es-ES"/>
        </w:rPr>
      </w:pPr>
      <w:r w:rsidRPr="00F532C3">
        <w:rPr>
          <w:lang w:val="es-ES"/>
        </w:rPr>
        <w:t>["Intervalo", "Consumida", "Generada", "Importada", "Exportada"],</w:t>
      </w:r>
    </w:p>
    <w:p w:rsidR="00A108B1" w:rsidRPr="00F532C3" w:rsidRDefault="00A108B1" w:rsidP="00A108B1">
      <w:pPr>
        <w:pStyle w:val="consola"/>
        <w:rPr>
          <w:lang w:val="es-ES"/>
        </w:rPr>
      </w:pPr>
      <w:r w:rsidRPr="00F532C3">
        <w:rPr>
          <w:lang w:val="es-ES"/>
        </w:rPr>
        <w:t>["00:00",  286,    0,  286,    0],</w:t>
      </w:r>
    </w:p>
    <w:p w:rsidR="00A108B1" w:rsidRPr="00F532C3" w:rsidRDefault="00A108B1" w:rsidP="00A108B1">
      <w:pPr>
        <w:pStyle w:val="consola"/>
        <w:rPr>
          <w:lang w:val="es-ES"/>
        </w:rPr>
      </w:pPr>
      <w:r w:rsidRPr="00F532C3">
        <w:rPr>
          <w:lang w:val="es-ES"/>
        </w:rPr>
        <w:t>["01:00",    0,    0,    0,    0],</w:t>
      </w:r>
    </w:p>
    <w:p w:rsidR="00A108B1" w:rsidRPr="00F532C3" w:rsidRDefault="00A108B1" w:rsidP="00A108B1">
      <w:pPr>
        <w:pStyle w:val="consola"/>
        <w:rPr>
          <w:lang w:val="es-ES"/>
        </w:rPr>
      </w:pPr>
      <w:r w:rsidRPr="00F532C3">
        <w:rPr>
          <w:lang w:val="es-ES"/>
        </w:rPr>
        <w:t>["02:00",    0,    0,    0,    0],</w:t>
      </w:r>
    </w:p>
    <w:p w:rsidR="00A108B1" w:rsidRPr="00F532C3" w:rsidRDefault="00A108B1" w:rsidP="00A108B1">
      <w:pPr>
        <w:pStyle w:val="consola"/>
        <w:rPr>
          <w:lang w:val="es-ES"/>
        </w:rPr>
      </w:pPr>
      <w:r w:rsidRPr="00F532C3">
        <w:rPr>
          <w:lang w:val="es-ES"/>
        </w:rPr>
        <w:t>["03:00",    0,    0,    0,    0],</w:t>
      </w:r>
    </w:p>
    <w:p w:rsidR="00A108B1" w:rsidRPr="00F532C3" w:rsidRDefault="00A108B1" w:rsidP="00A108B1">
      <w:pPr>
        <w:pStyle w:val="consola"/>
        <w:rPr>
          <w:lang w:val="es-ES"/>
        </w:rPr>
      </w:pPr>
      <w:r w:rsidRPr="00F532C3">
        <w:rPr>
          <w:lang w:val="es-ES"/>
        </w:rPr>
        <w:t>["04:00",    0,    0,    0,    0],</w:t>
      </w:r>
    </w:p>
    <w:p w:rsidR="00A108B1" w:rsidRPr="00F532C3" w:rsidRDefault="00A108B1" w:rsidP="00A108B1">
      <w:pPr>
        <w:pStyle w:val="consola"/>
        <w:rPr>
          <w:lang w:val="es-ES"/>
        </w:rPr>
      </w:pPr>
      <w:r w:rsidRPr="00F532C3">
        <w:rPr>
          <w:lang w:val="es-ES"/>
        </w:rPr>
        <w:t>["05:00",    0,    0,    0,    0],</w:t>
      </w:r>
    </w:p>
    <w:p w:rsidR="00A108B1" w:rsidRPr="00F532C3" w:rsidRDefault="00A108B1" w:rsidP="00A108B1">
      <w:pPr>
        <w:pStyle w:val="consola"/>
        <w:rPr>
          <w:lang w:val="es-ES"/>
        </w:rPr>
      </w:pPr>
      <w:r w:rsidRPr="00F532C3">
        <w:rPr>
          <w:lang w:val="es-ES"/>
        </w:rPr>
        <w:t>["06:00",    0,    0,    0,    0],</w:t>
      </w:r>
    </w:p>
    <w:p w:rsidR="00A108B1" w:rsidRPr="00F532C3" w:rsidRDefault="00A108B1" w:rsidP="00A108B1">
      <w:pPr>
        <w:pStyle w:val="consola"/>
        <w:rPr>
          <w:lang w:val="es-ES"/>
        </w:rPr>
      </w:pPr>
      <w:r w:rsidRPr="00F532C3">
        <w:rPr>
          <w:lang w:val="es-ES"/>
        </w:rPr>
        <w:t>["07:00",    0,    0,    0,    0],</w:t>
      </w:r>
    </w:p>
    <w:p w:rsidR="00A108B1" w:rsidRPr="00F532C3" w:rsidRDefault="00A108B1" w:rsidP="00A108B1">
      <w:pPr>
        <w:pStyle w:val="consola"/>
        <w:rPr>
          <w:lang w:val="es-ES"/>
        </w:rPr>
      </w:pPr>
      <w:r w:rsidRPr="00F532C3">
        <w:rPr>
          <w:lang w:val="es-ES"/>
        </w:rPr>
        <w:t>["08:00",    0,    0,    0,    0],</w:t>
      </w:r>
    </w:p>
    <w:p w:rsidR="00A108B1" w:rsidRPr="00F532C3" w:rsidRDefault="00A108B1" w:rsidP="00A108B1">
      <w:pPr>
        <w:pStyle w:val="consola"/>
        <w:rPr>
          <w:lang w:val="es-ES"/>
        </w:rPr>
      </w:pPr>
      <w:r w:rsidRPr="00F532C3">
        <w:rPr>
          <w:lang w:val="es-ES"/>
        </w:rPr>
        <w:t>["09:00",    0,    0,    0,    0],</w:t>
      </w:r>
    </w:p>
    <w:p w:rsidR="00A108B1" w:rsidRPr="00F532C3" w:rsidRDefault="00A108B1" w:rsidP="00A108B1">
      <w:pPr>
        <w:pStyle w:val="consola"/>
        <w:rPr>
          <w:lang w:val="es-ES"/>
        </w:rPr>
      </w:pPr>
      <w:r w:rsidRPr="00F532C3">
        <w:rPr>
          <w:lang w:val="es-ES"/>
        </w:rPr>
        <w:t>["10:00",    0,    0,    0,    0],</w:t>
      </w:r>
    </w:p>
    <w:p w:rsidR="00A108B1" w:rsidRPr="00F532C3" w:rsidRDefault="00A108B1" w:rsidP="00A108B1">
      <w:pPr>
        <w:pStyle w:val="consola"/>
        <w:rPr>
          <w:lang w:val="es-ES"/>
        </w:rPr>
      </w:pPr>
      <w:r w:rsidRPr="00F532C3">
        <w:rPr>
          <w:lang w:val="es-ES"/>
        </w:rPr>
        <w:t>["11:00",    0,    0,    0,    0],</w:t>
      </w:r>
    </w:p>
    <w:p w:rsidR="00A108B1" w:rsidRPr="00F532C3" w:rsidRDefault="00A108B1" w:rsidP="00A108B1">
      <w:pPr>
        <w:pStyle w:val="consola"/>
        <w:rPr>
          <w:lang w:val="es-ES"/>
        </w:rPr>
      </w:pPr>
      <w:r w:rsidRPr="00F532C3">
        <w:rPr>
          <w:lang w:val="es-ES"/>
        </w:rPr>
        <w:t>["12:00",    0,    0,    0,    0],</w:t>
      </w:r>
    </w:p>
    <w:p w:rsidR="00A108B1" w:rsidRPr="00F532C3" w:rsidRDefault="00A108B1" w:rsidP="00A108B1">
      <w:pPr>
        <w:pStyle w:val="consola"/>
        <w:rPr>
          <w:lang w:val="es-ES"/>
        </w:rPr>
      </w:pPr>
      <w:r w:rsidRPr="00F532C3">
        <w:rPr>
          <w:lang w:val="es-ES"/>
        </w:rPr>
        <w:t>["13:00",    0,    0,    0,    0],</w:t>
      </w:r>
    </w:p>
    <w:p w:rsidR="00A108B1" w:rsidRPr="00F532C3" w:rsidRDefault="00A108B1" w:rsidP="00A108B1">
      <w:pPr>
        <w:pStyle w:val="consola"/>
        <w:rPr>
          <w:lang w:val="es-ES"/>
        </w:rPr>
      </w:pPr>
      <w:r w:rsidRPr="00F532C3">
        <w:rPr>
          <w:lang w:val="es-ES"/>
        </w:rPr>
        <w:t>["14:00",    0,    0,    0,    0],</w:t>
      </w:r>
    </w:p>
    <w:p w:rsidR="00A108B1" w:rsidRPr="00F532C3" w:rsidRDefault="00A108B1" w:rsidP="00A108B1">
      <w:pPr>
        <w:pStyle w:val="consola"/>
        <w:rPr>
          <w:lang w:val="es-ES"/>
        </w:rPr>
      </w:pPr>
      <w:r w:rsidRPr="00F532C3">
        <w:rPr>
          <w:lang w:val="es-ES"/>
        </w:rPr>
        <w:t>["15:00",    0,    0,    0,    0],</w:t>
      </w:r>
    </w:p>
    <w:p w:rsidR="00A108B1" w:rsidRPr="00F532C3" w:rsidRDefault="00A108B1" w:rsidP="00A108B1">
      <w:pPr>
        <w:pStyle w:val="consola"/>
        <w:rPr>
          <w:lang w:val="es-ES"/>
        </w:rPr>
      </w:pPr>
      <w:r w:rsidRPr="00F532C3">
        <w:rPr>
          <w:lang w:val="es-ES"/>
        </w:rPr>
        <w:t>["16:00",    0,    0,    0,    0],</w:t>
      </w:r>
    </w:p>
    <w:p w:rsidR="00A108B1" w:rsidRPr="00F532C3" w:rsidRDefault="00A108B1" w:rsidP="00A108B1">
      <w:pPr>
        <w:pStyle w:val="consola"/>
        <w:rPr>
          <w:lang w:val="es-ES"/>
        </w:rPr>
      </w:pPr>
      <w:r w:rsidRPr="00F532C3">
        <w:rPr>
          <w:lang w:val="es-ES"/>
        </w:rPr>
        <w:t>["17:00",    0,    0,    0,    0],</w:t>
      </w:r>
    </w:p>
    <w:p w:rsidR="00A108B1" w:rsidRPr="00F532C3" w:rsidRDefault="00A108B1" w:rsidP="00A108B1">
      <w:pPr>
        <w:pStyle w:val="consola"/>
        <w:rPr>
          <w:lang w:val="es-ES"/>
        </w:rPr>
      </w:pPr>
      <w:r w:rsidRPr="00F532C3">
        <w:rPr>
          <w:lang w:val="es-ES"/>
        </w:rPr>
        <w:t>["18:00",    0,    0,    0,    0],</w:t>
      </w:r>
    </w:p>
    <w:p w:rsidR="00A108B1" w:rsidRPr="00F532C3" w:rsidRDefault="00A108B1" w:rsidP="00A108B1">
      <w:pPr>
        <w:pStyle w:val="consola"/>
        <w:rPr>
          <w:lang w:val="es-ES"/>
        </w:rPr>
      </w:pPr>
      <w:r w:rsidRPr="00F532C3">
        <w:rPr>
          <w:lang w:val="es-ES"/>
        </w:rPr>
        <w:t>["19:00",    0,    0,    0,    0],</w:t>
      </w:r>
    </w:p>
    <w:p w:rsidR="00A108B1" w:rsidRPr="00F532C3" w:rsidRDefault="00A108B1" w:rsidP="00A108B1">
      <w:pPr>
        <w:pStyle w:val="consola"/>
        <w:rPr>
          <w:lang w:val="es-ES"/>
        </w:rPr>
      </w:pPr>
      <w:r w:rsidRPr="00F532C3">
        <w:rPr>
          <w:lang w:val="es-ES"/>
        </w:rPr>
        <w:t>["20:00",    0,    0,    0,    0],</w:t>
      </w:r>
    </w:p>
    <w:p w:rsidR="00A108B1" w:rsidRPr="00F532C3" w:rsidRDefault="00A108B1" w:rsidP="00A108B1">
      <w:pPr>
        <w:pStyle w:val="consola"/>
        <w:rPr>
          <w:lang w:val="es-ES"/>
        </w:rPr>
      </w:pPr>
      <w:r w:rsidRPr="00F532C3">
        <w:rPr>
          <w:lang w:val="es-ES"/>
        </w:rPr>
        <w:t>["21:00",    0,    0,    0,    0],</w:t>
      </w:r>
    </w:p>
    <w:p w:rsidR="00A108B1" w:rsidRPr="00F532C3" w:rsidRDefault="00A108B1" w:rsidP="00A108B1">
      <w:pPr>
        <w:pStyle w:val="consola"/>
        <w:rPr>
          <w:lang w:val="es-ES"/>
        </w:rPr>
      </w:pPr>
      <w:r w:rsidRPr="00F532C3">
        <w:rPr>
          <w:lang w:val="es-ES"/>
        </w:rPr>
        <w:t>["22:00",    0,    0,    0,    0],</w:t>
      </w:r>
    </w:p>
    <w:p w:rsidR="00A108B1" w:rsidRPr="00F532C3" w:rsidRDefault="00A108B1" w:rsidP="00A108B1">
      <w:pPr>
        <w:pStyle w:val="consola"/>
        <w:rPr>
          <w:lang w:val="es-ES"/>
        </w:rPr>
      </w:pPr>
      <w:r w:rsidRPr="00F532C3">
        <w:rPr>
          <w:lang w:val="es-ES"/>
        </w:rPr>
        <w:t>["23:00",    0,    0,    0,    0]</w:t>
      </w:r>
    </w:p>
    <w:p w:rsidR="00A108B1" w:rsidRPr="00F532C3" w:rsidRDefault="00A108B1" w:rsidP="00A108B1">
      <w:pPr>
        <w:pStyle w:val="consola"/>
        <w:rPr>
          <w:lang w:val="es-ES"/>
        </w:rPr>
      </w:pPr>
      <w:r w:rsidRPr="00F532C3">
        <w:rPr>
          <w:lang w:val="es-ES"/>
        </w:rPr>
        <w:t>]</w:t>
      </w:r>
    </w:p>
    <w:p w:rsidR="00A108B1" w:rsidRDefault="00A108B1" w:rsidP="00A108B1">
      <w:r>
        <w:t xml:space="preserve">Como se puede ver se trata de una estructura </w:t>
      </w:r>
      <w:proofErr w:type="spellStart"/>
      <w:r>
        <w:t>json</w:t>
      </w:r>
      <w:proofErr w:type="spellEnd"/>
      <w:r>
        <w:t xml:space="preserve"> con la energías en intervalos de una hora.</w:t>
      </w:r>
    </w:p>
    <w:p w:rsidR="00A108B1" w:rsidRDefault="00A108B1" w:rsidP="00A108B1"/>
    <w:p w:rsidR="00563F4D" w:rsidRDefault="00563F4D" w:rsidP="00731057">
      <w:pPr>
        <w:pStyle w:val="Ttulo3"/>
      </w:pPr>
      <w:r>
        <w:t>Arranque automático de los procesos de monitorización</w:t>
      </w:r>
    </w:p>
    <w:p w:rsidR="00563F4D" w:rsidRDefault="00563F4D" w:rsidP="00731057">
      <w:r>
        <w:t>Idealmente los programas de monitorización del inversor (</w:t>
      </w:r>
      <w:proofErr w:type="spellStart"/>
      <w:r>
        <w:t>fronius_mon</w:t>
      </w:r>
      <w:proofErr w:type="spellEnd"/>
      <w:r>
        <w:t>) y del analizador de la red interior (</w:t>
      </w:r>
      <w:proofErr w:type="spellStart"/>
      <w:r>
        <w:t>anret_mon</w:t>
      </w:r>
      <w:proofErr w:type="spellEnd"/>
      <w:r>
        <w:t xml:space="preserve">) deberían ser configurados para funcionar como </w:t>
      </w:r>
      <w:proofErr w:type="spellStart"/>
      <w:r>
        <w:t>daemons</w:t>
      </w:r>
      <w:proofErr w:type="spellEnd"/>
      <w:r>
        <w:t xml:space="preserve">. Hasta que se estabilice el funcionamiento los programa de monitorización serán programas normales, con salidas por el </w:t>
      </w:r>
      <w:proofErr w:type="spellStart"/>
      <w:r>
        <w:t>stdout</w:t>
      </w:r>
      <w:proofErr w:type="spellEnd"/>
      <w:r>
        <w:t xml:space="preserve"> y </w:t>
      </w:r>
      <w:proofErr w:type="spellStart"/>
      <w:r>
        <w:t>stderr</w:t>
      </w:r>
      <w:proofErr w:type="spellEnd"/>
      <w:r>
        <w:t xml:space="preserve">, y </w:t>
      </w:r>
      <w:proofErr w:type="spellStart"/>
      <w:r>
        <w:t>ejecutandose</w:t>
      </w:r>
      <w:proofErr w:type="spellEnd"/>
      <w:r>
        <w:t xml:space="preserve"> desde la </w:t>
      </w:r>
      <w:proofErr w:type="spellStart"/>
      <w:r>
        <w:t>shell</w:t>
      </w:r>
      <w:proofErr w:type="spellEnd"/>
      <w:r>
        <w:t xml:space="preserve"> del sistema.</w:t>
      </w:r>
    </w:p>
    <w:p w:rsidR="00563F4D" w:rsidRDefault="00563F4D" w:rsidP="00731057">
      <w:pPr>
        <w:pStyle w:val="Ttulo4"/>
      </w:pPr>
      <w:r>
        <w:lastRenderedPageBreak/>
        <w:t xml:space="preserve">Ejecución desde la </w:t>
      </w:r>
      <w:proofErr w:type="spellStart"/>
      <w:r>
        <w:t>shell</w:t>
      </w:r>
      <w:proofErr w:type="spellEnd"/>
    </w:p>
    <w:p w:rsidR="00563F4D" w:rsidRDefault="00563F4D" w:rsidP="00731057">
      <w:r>
        <w:t xml:space="preserve">Para la ejecución desde la </w:t>
      </w:r>
      <w:proofErr w:type="spellStart"/>
      <w:r>
        <w:t>shell</w:t>
      </w:r>
      <w:proofErr w:type="spellEnd"/>
      <w:r>
        <w:t xml:space="preserve">  en el </w:t>
      </w:r>
      <w:proofErr w:type="spellStart"/>
      <w:r>
        <w:t>backgroung</w:t>
      </w:r>
      <w:proofErr w:type="spellEnd"/>
      <w:r>
        <w:t xml:space="preserve"> y evitando la salida por </w:t>
      </w:r>
      <w:proofErr w:type="spellStart"/>
      <w:r>
        <w:t>stdout</w:t>
      </w:r>
      <w:proofErr w:type="spellEnd"/>
      <w:r>
        <w:t xml:space="preserve"> y </w:t>
      </w:r>
      <w:proofErr w:type="spellStart"/>
      <w:r>
        <w:t>stderr</w:t>
      </w:r>
      <w:proofErr w:type="spellEnd"/>
      <w:r>
        <w:t xml:space="preserve"> se deben dar las ordenes de ejecución:</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rsidRPr="00933C3A">
        <w:t>anret_mon</w:t>
      </w:r>
      <w:proofErr w:type="spellEnd"/>
      <w:r w:rsidRPr="00933C3A">
        <w:t xml:space="preserve">  </w:t>
      </w:r>
      <w:r>
        <w:t>1</w:t>
      </w:r>
      <w:r w:rsidRPr="00933C3A">
        <w:t>&gt; /dev/null</w:t>
      </w:r>
      <w:r>
        <w:t xml:space="preserve"> 2 &gt; /dev/null &amp;</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t>fronius</w:t>
      </w:r>
      <w:r w:rsidRPr="00933C3A">
        <w:t>_mon</w:t>
      </w:r>
      <w:proofErr w:type="spellEnd"/>
      <w:r w:rsidRPr="00933C3A">
        <w:t xml:space="preserve">  </w:t>
      </w:r>
      <w:r>
        <w:t>1</w:t>
      </w:r>
      <w:r w:rsidRPr="00933C3A">
        <w:t>&gt; /dev/null</w:t>
      </w:r>
      <w:r>
        <w:t xml:space="preserve"> 2 &gt; /dev/null &amp;</w:t>
      </w:r>
    </w:p>
    <w:p w:rsidR="00563F4D" w:rsidRPr="006139E2" w:rsidRDefault="00563F4D" w:rsidP="00731057">
      <w:r w:rsidRPr="006139E2">
        <w:t xml:space="preserve">Para comprobar que los procesos se </w:t>
      </w:r>
      <w:proofErr w:type="spellStart"/>
      <w:r w:rsidRPr="006139E2">
        <w:t>estan</w:t>
      </w:r>
      <w:proofErr w:type="spellEnd"/>
      <w:r w:rsidRPr="006139E2">
        <w:t xml:space="preserve"> ejecutando:</w:t>
      </w:r>
    </w:p>
    <w:p w:rsidR="00563F4D" w:rsidRDefault="00563F4D" w:rsidP="00731057">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w:t>
      </w:r>
      <w:r w:rsidRPr="00933C3A">
        <w:t>a</w:t>
      </w:r>
      <w:r>
        <w:t>]</w:t>
      </w:r>
      <w:proofErr w:type="spellStart"/>
      <w:r w:rsidRPr="00933C3A">
        <w:t>nret_mon</w:t>
      </w:r>
      <w:proofErr w:type="spellEnd"/>
      <w:r>
        <w:t>'</w:t>
      </w:r>
    </w:p>
    <w:p w:rsidR="00563F4D" w:rsidRPr="006139E2" w:rsidRDefault="00563F4D" w:rsidP="00731057">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f]</w:t>
      </w:r>
      <w:proofErr w:type="spellStart"/>
      <w:r>
        <w:t>ronius</w:t>
      </w:r>
      <w:r w:rsidRPr="00933C3A">
        <w:t>_mon</w:t>
      </w:r>
      <w:proofErr w:type="spellEnd"/>
      <w:r>
        <w:t>'</w:t>
      </w:r>
    </w:p>
    <w:p w:rsidR="00563F4D" w:rsidRPr="00A4365D" w:rsidRDefault="00563F4D" w:rsidP="00731057">
      <w:pPr>
        <w:rPr>
          <w:lang w:val="en-GB"/>
        </w:rPr>
      </w:pPr>
      <w:r w:rsidRPr="00A4365D">
        <w:rPr>
          <w:lang w:val="en-GB"/>
        </w:rPr>
        <w:t xml:space="preserve"> </w:t>
      </w:r>
    </w:p>
    <w:p w:rsidR="00563F4D" w:rsidRDefault="00563F4D" w:rsidP="00731057">
      <w:pPr>
        <w:pStyle w:val="Ttulo4"/>
      </w:pPr>
      <w:r>
        <w:t>Empleo de un script para su inclusión en  /</w:t>
      </w:r>
      <w:proofErr w:type="spellStart"/>
      <w:r>
        <w:t>etc</w:t>
      </w:r>
      <w:proofErr w:type="spellEnd"/>
      <w:r>
        <w:t>/</w:t>
      </w:r>
      <w:proofErr w:type="spellStart"/>
      <w:r>
        <w:t>init.d</w:t>
      </w:r>
      <w:proofErr w:type="spellEnd"/>
      <w:r>
        <w:t>/</w:t>
      </w:r>
    </w:p>
    <w:p w:rsidR="00563F4D" w:rsidRDefault="00563F4D" w:rsidP="00731057">
      <w:r>
        <w:t>Referencias:</w:t>
      </w:r>
    </w:p>
    <w:p w:rsidR="00563F4D" w:rsidRDefault="00F532C3" w:rsidP="00731057">
      <w:hyperlink r:id="rId41" w:history="1">
        <w:r w:rsidR="00563F4D" w:rsidRPr="008A7B71">
          <w:rPr>
            <w:rStyle w:val="Hipervnculo"/>
          </w:rPr>
          <w:t>http://stackoverflow.com/questions/7221757/run-automatically-program-on-startup-under-linux-ubuntu</w:t>
        </w:r>
      </w:hyperlink>
    </w:p>
    <w:p w:rsidR="00563F4D" w:rsidRDefault="00F532C3" w:rsidP="00731057">
      <w:hyperlink r:id="rId42" w:history="1">
        <w:r w:rsidR="00563F4D" w:rsidRPr="008A7B71">
          <w:rPr>
            <w:rStyle w:val="Hipervnculo"/>
          </w:rPr>
          <w:t>https://github.com/fhd/init-script-template</w:t>
        </w:r>
      </w:hyperlink>
    </w:p>
    <w:p w:rsidR="00563F4D" w:rsidRDefault="00F532C3" w:rsidP="00731057">
      <w:hyperlink r:id="rId43" w:history="1">
        <w:r w:rsidR="00563F4D" w:rsidRPr="00E2223B">
          <w:rPr>
            <w:rStyle w:val="Hipervnculo"/>
          </w:rPr>
          <w:t>http://www.linux.com/learn/tutorials/442412-managing-linux-daemons-with-init-scripts</w:t>
        </w:r>
      </w:hyperlink>
    </w:p>
    <w:p w:rsidR="00563F4D" w:rsidRDefault="00563F4D" w:rsidP="00731057">
      <w:r>
        <w:t>Se parte del patrón de script que se muestra a continuación:</w:t>
      </w:r>
    </w:p>
    <w:p w:rsidR="00563F4D" w:rsidRPr="00A4365D" w:rsidRDefault="00563F4D" w:rsidP="00731057">
      <w:pPr>
        <w:pStyle w:val="consola"/>
        <w:rPr>
          <w:lang w:val="en-GB"/>
        </w:rPr>
      </w:pPr>
      <w:r w:rsidRPr="00A4365D">
        <w:rPr>
          <w:lang w:val="en-GB"/>
        </w:rPr>
        <w:t>#!/bin/</w:t>
      </w:r>
      <w:proofErr w:type="spellStart"/>
      <w:r w:rsidRPr="00A4365D">
        <w:rPr>
          <w:lang w:val="en-GB"/>
        </w:rPr>
        <w:t>sh</w:t>
      </w:r>
      <w:proofErr w:type="spellEnd"/>
    </w:p>
    <w:p w:rsidR="00563F4D" w:rsidRPr="008A7B71" w:rsidRDefault="00563F4D" w:rsidP="00731057">
      <w:pPr>
        <w:pStyle w:val="consola"/>
      </w:pPr>
      <w:r w:rsidRPr="008A7B71">
        <w:t>### BEGIN INIT INFO</w:t>
      </w:r>
    </w:p>
    <w:p w:rsidR="00563F4D" w:rsidRPr="008A7B71" w:rsidRDefault="00563F4D" w:rsidP="00731057">
      <w:pPr>
        <w:pStyle w:val="consola"/>
      </w:pPr>
      <w:r w:rsidRPr="008A7B71">
        <w:t xml:space="preserve"># Provides: </w:t>
      </w:r>
      <w:r>
        <w:t xml:space="preserve"> </w:t>
      </w:r>
      <w:proofErr w:type="spellStart"/>
      <w:r w:rsidRPr="00FC29C3">
        <w:rPr>
          <w:i/>
          <w:highlight w:val="yellow"/>
          <w:u w:val="single"/>
        </w:rPr>
        <w:t>scriptname</w:t>
      </w:r>
      <w:proofErr w:type="spellEnd"/>
      <w:r>
        <w:t xml:space="preserve">     </w:t>
      </w:r>
      <w:r w:rsidRPr="008A7B71">
        <w:t xml:space="preserve"> </w:t>
      </w:r>
      <w:r>
        <w:t xml:space="preserve"> </w:t>
      </w:r>
    </w:p>
    <w:p w:rsidR="00563F4D" w:rsidRPr="008A7B71" w:rsidRDefault="00563F4D" w:rsidP="00731057">
      <w:pPr>
        <w:pStyle w:val="consola"/>
      </w:pPr>
      <w:r w:rsidRPr="008A7B71">
        <w:t># Required-Start:    $</w:t>
      </w:r>
      <w:proofErr w:type="spellStart"/>
      <w:r w:rsidRPr="008A7B71">
        <w:t>remote_fs</w:t>
      </w:r>
      <w:proofErr w:type="spellEnd"/>
      <w:r w:rsidRPr="008A7B71">
        <w:t xml:space="preserve"> $syslog</w:t>
      </w:r>
    </w:p>
    <w:p w:rsidR="00563F4D" w:rsidRPr="008A7B71" w:rsidRDefault="00563F4D" w:rsidP="00731057">
      <w:pPr>
        <w:pStyle w:val="consola"/>
      </w:pPr>
      <w:r w:rsidRPr="008A7B71">
        <w:t># Required-Stop:     $</w:t>
      </w:r>
      <w:proofErr w:type="spellStart"/>
      <w:r w:rsidRPr="008A7B71">
        <w:t>remote_fs</w:t>
      </w:r>
      <w:proofErr w:type="spellEnd"/>
      <w:r w:rsidRPr="008A7B71">
        <w:t xml:space="preserve"> $syslog</w:t>
      </w:r>
    </w:p>
    <w:p w:rsidR="00563F4D" w:rsidRPr="008A7B71" w:rsidRDefault="00563F4D" w:rsidP="00731057">
      <w:pPr>
        <w:pStyle w:val="consola"/>
      </w:pPr>
      <w:r w:rsidRPr="008A7B71">
        <w:t># Default-Start:     2 3 4 5</w:t>
      </w:r>
    </w:p>
    <w:p w:rsidR="00563F4D" w:rsidRPr="008A7B71" w:rsidRDefault="00563F4D" w:rsidP="00731057">
      <w:pPr>
        <w:pStyle w:val="consola"/>
      </w:pPr>
      <w:r w:rsidRPr="008A7B71">
        <w:t># Default-Stop:      0 1 6</w:t>
      </w:r>
    </w:p>
    <w:p w:rsidR="00563F4D" w:rsidRPr="008A7B71" w:rsidRDefault="00563F4D" w:rsidP="00731057">
      <w:pPr>
        <w:pStyle w:val="consola"/>
      </w:pPr>
      <w:r w:rsidRPr="008A7B71">
        <w:t># Short-Description: Start daemon at boot time</w:t>
      </w:r>
    </w:p>
    <w:p w:rsidR="00563F4D" w:rsidRPr="008A7B71" w:rsidRDefault="00563F4D" w:rsidP="00731057">
      <w:pPr>
        <w:pStyle w:val="consola"/>
      </w:pPr>
      <w:r w:rsidRPr="008A7B71">
        <w:t># Description:       Enable service provided by daemon.</w:t>
      </w:r>
    </w:p>
    <w:p w:rsidR="00563F4D" w:rsidRPr="008A7B71" w:rsidRDefault="00563F4D" w:rsidP="00731057">
      <w:pPr>
        <w:pStyle w:val="consola"/>
      </w:pPr>
      <w:r w:rsidRPr="008A7B71">
        <w:t>### END INIT INFO</w:t>
      </w:r>
    </w:p>
    <w:p w:rsidR="00563F4D" w:rsidRPr="008A7B71" w:rsidRDefault="00563F4D" w:rsidP="00731057">
      <w:pPr>
        <w:pStyle w:val="consola"/>
      </w:pPr>
    </w:p>
    <w:p w:rsidR="00563F4D" w:rsidRPr="008A7B71" w:rsidRDefault="00563F4D" w:rsidP="00731057">
      <w:pPr>
        <w:pStyle w:val="consola"/>
      </w:pPr>
      <w:proofErr w:type="spellStart"/>
      <w:r w:rsidRPr="008A7B71">
        <w:t>dir</w:t>
      </w:r>
      <w:proofErr w:type="spellEnd"/>
      <w:r w:rsidRPr="008A7B71">
        <w:t>="</w:t>
      </w:r>
      <w:r w:rsidRPr="00FC29C3">
        <w:rPr>
          <w:highlight w:val="yellow"/>
        </w:rPr>
        <w:t>/home/pi/</w:t>
      </w:r>
      <w:r w:rsidRPr="008A7B71">
        <w:t>"</w:t>
      </w:r>
    </w:p>
    <w:p w:rsidR="00563F4D" w:rsidRPr="008A7B71" w:rsidRDefault="00563F4D" w:rsidP="00731057">
      <w:pPr>
        <w:pStyle w:val="consola"/>
      </w:pPr>
      <w:proofErr w:type="spellStart"/>
      <w:r w:rsidRPr="008A7B71">
        <w:t>cmd</w:t>
      </w:r>
      <w:proofErr w:type="spellEnd"/>
      <w:r w:rsidRPr="008A7B71">
        <w:t>="</w:t>
      </w:r>
      <w:r w:rsidRPr="00FC29C3">
        <w:rPr>
          <w:highlight w:val="yellow"/>
        </w:rPr>
        <w:t>/home/pi/</w:t>
      </w:r>
      <w:proofErr w:type="spellStart"/>
      <w:r w:rsidRPr="00FC29C3">
        <w:rPr>
          <w:highlight w:val="yellow"/>
        </w:rPr>
        <w:t>anret_mon</w:t>
      </w:r>
      <w:proofErr w:type="spellEnd"/>
      <w:r w:rsidRPr="008A7B71">
        <w:t>"</w:t>
      </w:r>
    </w:p>
    <w:p w:rsidR="00563F4D" w:rsidRPr="008A7B71" w:rsidRDefault="00563F4D" w:rsidP="00731057">
      <w:pPr>
        <w:pStyle w:val="consola"/>
      </w:pPr>
      <w:r w:rsidRPr="008A7B71">
        <w:t>user=""</w:t>
      </w:r>
    </w:p>
    <w:p w:rsidR="00563F4D" w:rsidRDefault="00563F4D" w:rsidP="00731057">
      <w:pPr>
        <w:pStyle w:val="consola"/>
      </w:pPr>
    </w:p>
    <w:p w:rsidR="00563F4D" w:rsidRPr="008A7B71" w:rsidRDefault="00563F4D" w:rsidP="00731057">
      <w:pPr>
        <w:pStyle w:val="consola"/>
      </w:pPr>
    </w:p>
    <w:p w:rsidR="00563F4D" w:rsidRPr="008A7B71" w:rsidRDefault="00563F4D" w:rsidP="00731057">
      <w:pPr>
        <w:pStyle w:val="consola"/>
      </w:pPr>
      <w:r w:rsidRPr="008A7B71">
        <w:t>name=`</w:t>
      </w:r>
      <w:proofErr w:type="spellStart"/>
      <w:r w:rsidRPr="008A7B71">
        <w:t>basename</w:t>
      </w:r>
      <w:proofErr w:type="spellEnd"/>
      <w:r w:rsidRPr="008A7B71">
        <w:t xml:space="preserve"> $0`</w:t>
      </w:r>
    </w:p>
    <w:p w:rsidR="00563F4D" w:rsidRPr="008A7B71" w:rsidRDefault="00563F4D" w:rsidP="00731057">
      <w:pPr>
        <w:pStyle w:val="consola"/>
      </w:pPr>
      <w:proofErr w:type="spellStart"/>
      <w:r w:rsidRPr="008A7B71">
        <w:t>pid_file</w:t>
      </w:r>
      <w:proofErr w:type="spellEnd"/>
      <w:r w:rsidRPr="008A7B71">
        <w:t>="/</w:t>
      </w:r>
      <w:proofErr w:type="spellStart"/>
      <w:r w:rsidRPr="008A7B71">
        <w:t>var</w:t>
      </w:r>
      <w:proofErr w:type="spellEnd"/>
      <w:r w:rsidRPr="008A7B71">
        <w:t>/run/$</w:t>
      </w:r>
      <w:proofErr w:type="spellStart"/>
      <w:r w:rsidRPr="008A7B71">
        <w:t>name.pid</w:t>
      </w:r>
      <w:proofErr w:type="spellEnd"/>
      <w:r w:rsidRPr="008A7B71">
        <w:t>"</w:t>
      </w:r>
    </w:p>
    <w:p w:rsidR="00563F4D" w:rsidRDefault="00563F4D" w:rsidP="00731057">
      <w:pPr>
        <w:pStyle w:val="consola"/>
      </w:pPr>
      <w:r>
        <w:t>#</w:t>
      </w:r>
      <w:proofErr w:type="spellStart"/>
      <w:r w:rsidRPr="008A7B71">
        <w:t>stdout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name.log</w:t>
      </w:r>
      <w:r w:rsidRPr="008A7B71">
        <w:t>"</w:t>
      </w:r>
    </w:p>
    <w:p w:rsidR="00563F4D" w:rsidRPr="008A7B71" w:rsidRDefault="00563F4D" w:rsidP="00731057">
      <w:pPr>
        <w:pStyle w:val="consola"/>
      </w:pPr>
      <w:proofErr w:type="spellStart"/>
      <w:r w:rsidRPr="001B1406">
        <w:t>stdout_log</w:t>
      </w:r>
      <w:proofErr w:type="spellEnd"/>
      <w:r w:rsidRPr="001B1406">
        <w:t>="</w:t>
      </w:r>
      <w:r w:rsidRPr="001B1406">
        <w:rPr>
          <w:highlight w:val="yellow"/>
        </w:rPr>
        <w:t>/dev/null</w:t>
      </w:r>
      <w:r w:rsidRPr="001B1406">
        <w:t>"</w:t>
      </w:r>
    </w:p>
    <w:p w:rsidR="00563F4D" w:rsidRPr="008A7B71" w:rsidRDefault="00563F4D" w:rsidP="00731057">
      <w:pPr>
        <w:pStyle w:val="consola"/>
      </w:pPr>
      <w:proofErr w:type="spellStart"/>
      <w:r w:rsidRPr="008A7B71">
        <w:t>stderr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w:t>
      </w:r>
      <w:proofErr w:type="spellStart"/>
      <w:r w:rsidRPr="001B1406">
        <w:rPr>
          <w:highlight w:val="yellow"/>
        </w:rPr>
        <w:t>name.err</w:t>
      </w:r>
      <w:proofErr w:type="spellEnd"/>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get_pid</w:t>
      </w:r>
      <w:proofErr w:type="spellEnd"/>
      <w:r w:rsidRPr="008A7B71">
        <w:t>() {</w:t>
      </w:r>
    </w:p>
    <w:p w:rsidR="00563F4D" w:rsidRPr="008A7B71" w:rsidRDefault="00563F4D" w:rsidP="00731057">
      <w:pPr>
        <w:pStyle w:val="consola"/>
      </w:pPr>
      <w:r w:rsidRPr="008A7B71">
        <w:t xml:space="preserve">    cat "$</w:t>
      </w:r>
      <w:proofErr w:type="spellStart"/>
      <w:r w:rsidRPr="008A7B71">
        <w:t>pid_file</w:t>
      </w:r>
      <w:proofErr w:type="spellEnd"/>
      <w:r w:rsidRPr="008A7B71">
        <w:t xml:space="preserve">"    </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is_running</w:t>
      </w:r>
      <w:proofErr w:type="spellEnd"/>
      <w:r w:rsidRPr="008A7B71">
        <w:t>() {</w:t>
      </w:r>
    </w:p>
    <w:p w:rsidR="00563F4D" w:rsidRPr="008A7B71" w:rsidRDefault="00563F4D" w:rsidP="00731057">
      <w:pPr>
        <w:pStyle w:val="consola"/>
      </w:pPr>
      <w:r w:rsidRPr="008A7B71">
        <w:t xml:space="preserve">    [ -f "$</w:t>
      </w:r>
      <w:proofErr w:type="spellStart"/>
      <w:r w:rsidRPr="008A7B71">
        <w:t>pid_file</w:t>
      </w:r>
      <w:proofErr w:type="spellEnd"/>
      <w:r w:rsidRPr="008A7B71">
        <w:t xml:space="preserve">" ] &amp;&amp; </w:t>
      </w:r>
      <w:proofErr w:type="spellStart"/>
      <w:r w:rsidRPr="008A7B71">
        <w:t>ps</w:t>
      </w:r>
      <w:proofErr w:type="spellEnd"/>
      <w:r w:rsidRPr="008A7B71">
        <w:t xml:space="preserve"> `</w:t>
      </w:r>
      <w:proofErr w:type="spellStart"/>
      <w:r w:rsidRPr="008A7B71">
        <w:t>get_pid</w:t>
      </w:r>
      <w:proofErr w:type="spellEnd"/>
      <w:r w:rsidRPr="008A7B71">
        <w:t>` &gt; /dev/null 2&gt;&amp;1</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r w:rsidRPr="008A7B71">
        <w:t>case "$1" in</w:t>
      </w:r>
    </w:p>
    <w:p w:rsidR="00563F4D" w:rsidRPr="008A7B71" w:rsidRDefault="00563F4D" w:rsidP="00731057">
      <w:pPr>
        <w:pStyle w:val="consola"/>
      </w:pPr>
      <w:r w:rsidRPr="008A7B71">
        <w:t xml:space="preserve">    start)</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Already started"</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arting $name"</w:t>
      </w:r>
    </w:p>
    <w:p w:rsidR="00563F4D" w:rsidRPr="003912E4" w:rsidRDefault="00563F4D" w:rsidP="00731057">
      <w:pPr>
        <w:pStyle w:val="consola"/>
        <w:rPr>
          <w:lang w:val="en-GB"/>
        </w:rPr>
      </w:pPr>
      <w:r w:rsidRPr="008A7B71">
        <w:t xml:space="preserve">        </w:t>
      </w:r>
      <w:r w:rsidRPr="003912E4">
        <w:rPr>
          <w:lang w:val="en-GB"/>
        </w:rPr>
        <w:t>cd "$</w:t>
      </w:r>
      <w:proofErr w:type="spellStart"/>
      <w:r w:rsidRPr="003912E4">
        <w:rPr>
          <w:lang w:val="en-GB"/>
        </w:rPr>
        <w:t>dir</w:t>
      </w:r>
      <w:proofErr w:type="spellEnd"/>
      <w:r w:rsidRPr="003912E4">
        <w:rPr>
          <w:lang w:val="en-GB"/>
        </w:rPr>
        <w:t>"</w:t>
      </w:r>
    </w:p>
    <w:p w:rsidR="00563F4D" w:rsidRPr="00FC29C3" w:rsidRDefault="00563F4D" w:rsidP="00731057">
      <w:pPr>
        <w:pStyle w:val="consola"/>
        <w:rPr>
          <w:lang w:val="en-GB"/>
        </w:rPr>
      </w:pPr>
      <w:r w:rsidRPr="00FC29C3">
        <w:rPr>
          <w:lang w:val="en-GB"/>
        </w:rPr>
        <w:t xml:space="preserve">        $</w:t>
      </w:r>
      <w:proofErr w:type="spellStart"/>
      <w:r w:rsidRPr="00FC29C3">
        <w:rPr>
          <w:lang w:val="en-GB"/>
        </w:rPr>
        <w:t>cmd</w:t>
      </w:r>
      <w:proofErr w:type="spellEnd"/>
      <w:r w:rsidRPr="00FC29C3">
        <w:rPr>
          <w:lang w:val="en-GB"/>
        </w:rPr>
        <w:t xml:space="preserve"> &gt;&gt; "$</w:t>
      </w:r>
      <w:proofErr w:type="spellStart"/>
      <w:r w:rsidRPr="00FC29C3">
        <w:rPr>
          <w:lang w:val="en-GB"/>
        </w:rPr>
        <w:t>stdout_log</w:t>
      </w:r>
      <w:proofErr w:type="spellEnd"/>
      <w:r w:rsidRPr="00FC29C3">
        <w:rPr>
          <w:lang w:val="en-GB"/>
        </w:rPr>
        <w:t>" 2&gt;&gt; "$</w:t>
      </w:r>
      <w:proofErr w:type="spellStart"/>
      <w:r w:rsidRPr="00FC29C3">
        <w:rPr>
          <w:lang w:val="en-GB"/>
        </w:rPr>
        <w:t>stderr_log</w:t>
      </w:r>
      <w:proofErr w:type="spellEnd"/>
      <w:r w:rsidRPr="00FC29C3">
        <w:rPr>
          <w:lang w:val="en-GB"/>
        </w:rPr>
        <w:t>" &amp;</w:t>
      </w:r>
    </w:p>
    <w:p w:rsidR="00563F4D" w:rsidRPr="008A7B71" w:rsidRDefault="00563F4D" w:rsidP="00731057">
      <w:pPr>
        <w:pStyle w:val="consola"/>
      </w:pPr>
      <w:r w:rsidRPr="00FC29C3">
        <w:rPr>
          <w:lang w:val="en-GB"/>
        </w:rPr>
        <w:t xml:space="preserve">        </w:t>
      </w:r>
      <w:r w:rsidRPr="008A7B71">
        <w:t>echo $! &gt; "$</w:t>
      </w:r>
      <w:proofErr w:type="spellStart"/>
      <w:r w:rsidRPr="008A7B71">
        <w:t>pid_file</w:t>
      </w:r>
      <w:proofErr w:type="spellEnd"/>
      <w:r w:rsidRPr="008A7B71">
        <w:t>"</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t xml:space="preserve">            echo "Unable to start, see $</w:t>
      </w:r>
      <w:proofErr w:type="spellStart"/>
      <w:r w:rsidRPr="008A7B71">
        <w:t>stdout_log</w:t>
      </w:r>
      <w:proofErr w:type="spellEnd"/>
      <w:r w:rsidRPr="008A7B71">
        <w:t xml:space="preserve"> and $</w:t>
      </w:r>
      <w:proofErr w:type="spellStart"/>
      <w:r w:rsidRPr="008A7B71">
        <w:t>stderr_log</w:t>
      </w:r>
      <w:proofErr w:type="spellEnd"/>
      <w:r w:rsidRPr="008A7B71">
        <w:t>"</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 "Stopping $name.."</w:t>
      </w:r>
    </w:p>
    <w:p w:rsidR="00563F4D" w:rsidRPr="008A7B71" w:rsidRDefault="00563F4D" w:rsidP="00731057">
      <w:pPr>
        <w:pStyle w:val="consola"/>
      </w:pPr>
      <w:r w:rsidRPr="008A7B71">
        <w:t xml:space="preserve">        kill `</w:t>
      </w:r>
      <w:proofErr w:type="spellStart"/>
      <w:r w:rsidRPr="008A7B71">
        <w:t>get_pid</w:t>
      </w:r>
      <w:proofErr w:type="spellEnd"/>
      <w:r w:rsidRPr="008A7B71">
        <w:t>`</w:t>
      </w:r>
    </w:p>
    <w:p w:rsidR="00563F4D" w:rsidRPr="008A7B71" w:rsidRDefault="00563F4D" w:rsidP="00731057">
      <w:pPr>
        <w:pStyle w:val="consola"/>
      </w:pPr>
      <w:r w:rsidRPr="008A7B71">
        <w:t xml:space="preserve">        for </w:t>
      </w:r>
      <w:proofErr w:type="spellStart"/>
      <w:r w:rsidRPr="008A7B71">
        <w:t>i</w:t>
      </w:r>
      <w:proofErr w:type="spellEnd"/>
      <w:r w:rsidRPr="008A7B71">
        <w:t xml:space="preserve"> in {1..10}</w:t>
      </w:r>
    </w:p>
    <w:p w:rsidR="00563F4D" w:rsidRPr="008A7B71" w:rsidRDefault="00563F4D" w:rsidP="00731057">
      <w:pPr>
        <w:pStyle w:val="consola"/>
      </w:pPr>
      <w:r w:rsidRPr="008A7B71">
        <w:t xml:space="preserve">        do</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t xml:space="preserve">                break</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n "."</w:t>
      </w:r>
    </w:p>
    <w:p w:rsidR="00563F4D" w:rsidRPr="008A7B71" w:rsidRDefault="00563F4D" w:rsidP="00731057">
      <w:pPr>
        <w:pStyle w:val="consola"/>
      </w:pPr>
      <w:r w:rsidRPr="008A7B71">
        <w:t xml:space="preserve">            sleep 1</w:t>
      </w:r>
    </w:p>
    <w:p w:rsidR="00563F4D" w:rsidRPr="008A7B71" w:rsidRDefault="00563F4D" w:rsidP="00731057">
      <w:pPr>
        <w:pStyle w:val="consola"/>
      </w:pPr>
      <w:r w:rsidRPr="008A7B71">
        <w:t xml:space="preserve">        done</w:t>
      </w:r>
    </w:p>
    <w:p w:rsidR="00563F4D" w:rsidRPr="008A7B71" w:rsidRDefault="00563F4D" w:rsidP="00731057">
      <w:pPr>
        <w:pStyle w:val="consola"/>
      </w:pPr>
      <w:r w:rsidRPr="008A7B71">
        <w:t xml:space="preserve">        echo</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ot stopped; may still be shutting down or shutdown may have fail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if [ -f "$</w:t>
      </w:r>
      <w:proofErr w:type="spellStart"/>
      <w:r w:rsidRPr="008A7B71">
        <w:t>pid_file</w:t>
      </w:r>
      <w:proofErr w:type="spellEnd"/>
      <w:r w:rsidRPr="008A7B71">
        <w:t>" ]; then</w:t>
      </w:r>
    </w:p>
    <w:p w:rsidR="00563F4D" w:rsidRPr="008A7B71" w:rsidRDefault="00563F4D" w:rsidP="00731057">
      <w:pPr>
        <w:pStyle w:val="consola"/>
      </w:pPr>
      <w:r w:rsidRPr="008A7B71">
        <w:t xml:space="preserve">                </w:t>
      </w:r>
      <w:proofErr w:type="spellStart"/>
      <w:r w:rsidRPr="008A7B71">
        <w:t>rm</w:t>
      </w:r>
      <w:proofErr w:type="spellEnd"/>
      <w:r w:rsidRPr="008A7B71">
        <w:t xml:space="preserve"> "$</w:t>
      </w:r>
      <w:proofErr w:type="spellStart"/>
      <w:r w:rsidRPr="008A7B71">
        <w:t>pid_file</w:t>
      </w:r>
      <w:proofErr w:type="spellEnd"/>
      <w:r w:rsidRPr="008A7B71">
        <w:t>"</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Not running"</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restart)</w:t>
      </w:r>
    </w:p>
    <w:p w:rsidR="00563F4D" w:rsidRPr="008A7B71" w:rsidRDefault="00563F4D" w:rsidP="00731057">
      <w:pPr>
        <w:pStyle w:val="consola"/>
      </w:pPr>
      <w:r w:rsidRPr="008A7B71">
        <w:t xml:space="preserve">    $0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Unable to stop, will not attempt to start"</w:t>
      </w:r>
    </w:p>
    <w:p w:rsidR="00563F4D" w:rsidRDefault="00563F4D" w:rsidP="00731057">
      <w:pPr>
        <w:pStyle w:val="consola"/>
      </w:pPr>
      <w:r w:rsidRPr="008A7B71">
        <w:t xml:space="preserve">        </w:t>
      </w:r>
      <w:r>
        <w:t>exit 1</w:t>
      </w:r>
    </w:p>
    <w:p w:rsidR="00563F4D" w:rsidRDefault="00563F4D" w:rsidP="00731057">
      <w:pPr>
        <w:pStyle w:val="consola"/>
      </w:pPr>
      <w:r>
        <w:t xml:space="preserve">    fi</w:t>
      </w:r>
    </w:p>
    <w:p w:rsidR="00563F4D" w:rsidRDefault="00563F4D" w:rsidP="00731057">
      <w:pPr>
        <w:pStyle w:val="consola"/>
      </w:pPr>
      <w:r>
        <w:t xml:space="preserve">    $0 start</w:t>
      </w:r>
    </w:p>
    <w:p w:rsidR="00563F4D" w:rsidRDefault="00563F4D" w:rsidP="00731057">
      <w:pPr>
        <w:pStyle w:val="consola"/>
      </w:pPr>
      <w:r>
        <w:t xml:space="preserve">    ;;</w:t>
      </w:r>
    </w:p>
    <w:p w:rsidR="00563F4D" w:rsidRPr="008A7B71" w:rsidRDefault="00563F4D" w:rsidP="00731057">
      <w:pPr>
        <w:pStyle w:val="consola"/>
      </w:pPr>
      <w:r w:rsidRPr="008A7B71">
        <w:t xml:space="preserve">    status)</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Running"</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lastRenderedPageBreak/>
        <w:t xml:space="preserve">    ;;</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Usage: $0 {</w:t>
      </w:r>
      <w:proofErr w:type="spellStart"/>
      <w:r w:rsidRPr="008A7B71">
        <w:t>start|stop|restart|status</w:t>
      </w:r>
      <w:proofErr w:type="spellEnd"/>
      <w:r w:rsidRPr="008A7B71">
        <w:t>}"</w:t>
      </w:r>
    </w:p>
    <w:p w:rsidR="00563F4D" w:rsidRDefault="00563F4D" w:rsidP="00731057">
      <w:pPr>
        <w:pStyle w:val="consola"/>
      </w:pPr>
      <w:r w:rsidRPr="008A7B71">
        <w:t xml:space="preserve">    </w:t>
      </w:r>
      <w:r>
        <w:t>exit 1</w:t>
      </w:r>
    </w:p>
    <w:p w:rsidR="00563F4D" w:rsidRDefault="00563F4D" w:rsidP="00731057">
      <w:pPr>
        <w:pStyle w:val="consola"/>
      </w:pPr>
      <w:r>
        <w:t xml:space="preserve">    ;;</w:t>
      </w:r>
    </w:p>
    <w:p w:rsidR="00563F4D" w:rsidRDefault="00563F4D" w:rsidP="00731057">
      <w:pPr>
        <w:pStyle w:val="consola"/>
      </w:pPr>
      <w:proofErr w:type="spellStart"/>
      <w:r>
        <w:t>esac</w:t>
      </w:r>
      <w:proofErr w:type="spellEnd"/>
    </w:p>
    <w:p w:rsidR="00563F4D" w:rsidRDefault="00563F4D" w:rsidP="00731057">
      <w:pPr>
        <w:pStyle w:val="consola"/>
      </w:pPr>
    </w:p>
    <w:p w:rsidR="00563F4D" w:rsidRDefault="00563F4D" w:rsidP="00731057">
      <w:pPr>
        <w:pStyle w:val="consola"/>
      </w:pPr>
      <w:r>
        <w:t>exit 0</w:t>
      </w:r>
    </w:p>
    <w:p w:rsidR="00563F4D" w:rsidRDefault="00F532C3" w:rsidP="00731057">
      <w:r>
        <w:pict>
          <v:rect id="_x0000_s1085"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085" inset="21.6pt,21.6pt,21.6pt,21.6pt">
              <w:txbxContent>
                <w:p w:rsidR="00213B33" w:rsidRPr="0071070B" w:rsidRDefault="00213B33" w:rsidP="00563F4D">
                  <w:pPr>
                    <w:pStyle w:val="Sinespaciado"/>
                    <w:rPr>
                      <w:sz w:val="16"/>
                      <w:szCs w:val="16"/>
                      <w:lang w:val="en-GB"/>
                    </w:rPr>
                  </w:pPr>
                  <w:r w:rsidRPr="0071070B">
                    <w:rPr>
                      <w:sz w:val="16"/>
                      <w:szCs w:val="16"/>
                      <w:lang w:val="en-GB"/>
                    </w:rPr>
                    <w:t>Copy template to /</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 xml:space="preserve"> and rename it to something meaningful. Then edit the script and enter that name after Provides: (between ### BEGIN INIT INFO and ### END INIT INFO).</w:t>
                  </w:r>
                </w:p>
                <w:p w:rsidR="00213B33" w:rsidRPr="0071070B" w:rsidRDefault="00213B33" w:rsidP="00563F4D">
                  <w:pPr>
                    <w:pStyle w:val="Sinespaciado"/>
                    <w:rPr>
                      <w:sz w:val="16"/>
                      <w:szCs w:val="16"/>
                      <w:lang w:val="en-GB"/>
                    </w:rPr>
                  </w:pPr>
                </w:p>
                <w:p w:rsidR="00213B33" w:rsidRPr="0071070B" w:rsidRDefault="00213B33" w:rsidP="00563F4D">
                  <w:pPr>
                    <w:pStyle w:val="Sinespaciado"/>
                    <w:rPr>
                      <w:sz w:val="16"/>
                      <w:szCs w:val="16"/>
                      <w:lang w:val="en-GB"/>
                    </w:rPr>
                  </w:pPr>
                  <w:r w:rsidRPr="0071070B">
                    <w:rPr>
                      <w:sz w:val="16"/>
                      <w:szCs w:val="16"/>
                      <w:lang w:val="en-GB"/>
                    </w:rPr>
                    <w:t>Now set the following three variables in the script:</w:t>
                  </w:r>
                </w:p>
                <w:p w:rsidR="00213B33" w:rsidRPr="0071070B" w:rsidRDefault="00213B33"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 xml:space="preserve"> : The working directory of your process.</w:t>
                  </w:r>
                </w:p>
                <w:p w:rsidR="00213B33" w:rsidRPr="0071070B" w:rsidRDefault="00213B33" w:rsidP="00563F4D">
                  <w:pPr>
                    <w:pStyle w:val="Sinespaciado"/>
                    <w:rPr>
                      <w:sz w:val="16"/>
                      <w:szCs w:val="16"/>
                      <w:lang w:val="en-GB"/>
                    </w:rPr>
                  </w:pPr>
                  <w:r w:rsidRPr="0071070B">
                    <w:rPr>
                      <w:sz w:val="16"/>
                      <w:szCs w:val="16"/>
                      <w:lang w:val="en-GB"/>
                    </w:rPr>
                    <w:t>user:  The user that should execute the command.</w:t>
                  </w:r>
                </w:p>
                <w:p w:rsidR="00213B33" w:rsidRPr="0071070B" w:rsidRDefault="00213B33"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  The command line to start the process.</w:t>
                  </w:r>
                </w:p>
                <w:p w:rsidR="00213B33" w:rsidRPr="0071070B" w:rsidRDefault="00213B33" w:rsidP="00563F4D">
                  <w:pPr>
                    <w:pStyle w:val="Sinespaciado"/>
                    <w:rPr>
                      <w:sz w:val="16"/>
                      <w:szCs w:val="16"/>
                      <w:lang w:val="en-GB"/>
                    </w:rPr>
                  </w:pPr>
                </w:p>
                <w:p w:rsidR="00213B33" w:rsidRPr="0071070B" w:rsidRDefault="00213B33" w:rsidP="00563F4D">
                  <w:pPr>
                    <w:pStyle w:val="Sinespaciado"/>
                    <w:rPr>
                      <w:sz w:val="16"/>
                      <w:szCs w:val="16"/>
                      <w:lang w:val="en-GB"/>
                    </w:rPr>
                  </w:pPr>
                  <w:r w:rsidRPr="0071070B">
                    <w:rPr>
                      <w:sz w:val="16"/>
                      <w:szCs w:val="16"/>
                      <w:lang w:val="en-GB"/>
                    </w:rPr>
                    <w:t>Here's an example for an app called algorithms:</w:t>
                  </w:r>
                </w:p>
                <w:p w:rsidR="00213B33" w:rsidRPr="0071070B" w:rsidRDefault="00213B33"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w:t>
                  </w:r>
                  <w:proofErr w:type="spellStart"/>
                  <w:r w:rsidRPr="0071070B">
                    <w:rPr>
                      <w:sz w:val="16"/>
                      <w:szCs w:val="16"/>
                      <w:lang w:val="en-GB"/>
                    </w:rPr>
                    <w:t>var</w:t>
                  </w:r>
                  <w:proofErr w:type="spellEnd"/>
                  <w:r w:rsidRPr="0071070B">
                    <w:rPr>
                      <w:sz w:val="16"/>
                      <w:szCs w:val="16"/>
                      <w:lang w:val="en-GB"/>
                    </w:rPr>
                    <w:t>/apps/algorithms"</w:t>
                  </w:r>
                </w:p>
                <w:p w:rsidR="00213B33" w:rsidRPr="0071070B" w:rsidRDefault="00213B33" w:rsidP="00563F4D">
                  <w:pPr>
                    <w:pStyle w:val="Sinespaciado"/>
                    <w:rPr>
                      <w:sz w:val="16"/>
                      <w:szCs w:val="16"/>
                      <w:lang w:val="en-GB"/>
                    </w:rPr>
                  </w:pPr>
                  <w:r w:rsidRPr="0071070B">
                    <w:rPr>
                      <w:sz w:val="16"/>
                      <w:szCs w:val="16"/>
                      <w:lang w:val="en-GB"/>
                    </w:rPr>
                    <w:t>user="node"</w:t>
                  </w:r>
                </w:p>
                <w:p w:rsidR="00213B33" w:rsidRPr="0071070B" w:rsidRDefault="00213B33"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node server.js"</w:t>
                  </w:r>
                </w:p>
                <w:p w:rsidR="00213B33" w:rsidRPr="0071070B" w:rsidRDefault="00213B33" w:rsidP="00563F4D">
                  <w:pPr>
                    <w:pStyle w:val="Sinespaciado"/>
                    <w:rPr>
                      <w:sz w:val="16"/>
                      <w:szCs w:val="16"/>
                      <w:lang w:val="en-GB"/>
                    </w:rPr>
                  </w:pPr>
                </w:p>
                <w:p w:rsidR="00213B33" w:rsidRPr="0071070B" w:rsidRDefault="00213B33" w:rsidP="00563F4D">
                  <w:pPr>
                    <w:pStyle w:val="Sinespaciado"/>
                    <w:rPr>
                      <w:sz w:val="16"/>
                      <w:szCs w:val="16"/>
                      <w:lang w:val="en-GB"/>
                    </w:rPr>
                  </w:pPr>
                  <w:r w:rsidRPr="0071070B">
                    <w:rPr>
                      <w:sz w:val="16"/>
                      <w:szCs w:val="16"/>
                      <w:lang w:val="en-GB"/>
                    </w:rPr>
                    <w:t>Script usage</w:t>
                  </w:r>
                </w:p>
                <w:p w:rsidR="00213B33" w:rsidRPr="0071070B" w:rsidRDefault="00213B33" w:rsidP="00563F4D">
                  <w:pPr>
                    <w:pStyle w:val="Sinespaciado"/>
                    <w:rPr>
                      <w:sz w:val="16"/>
                      <w:szCs w:val="16"/>
                      <w:lang w:val="en-GB"/>
                    </w:rPr>
                  </w:pPr>
                  <w:r w:rsidRPr="0071070B">
                    <w:rPr>
                      <w:sz w:val="16"/>
                      <w:szCs w:val="16"/>
                      <w:lang w:val="en-GB"/>
                    </w:rPr>
                    <w:t>Start:  Starts the app.</w:t>
                  </w:r>
                </w:p>
                <w:p w:rsidR="00213B33" w:rsidRPr="0071070B" w:rsidRDefault="00213B33"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rt</w:t>
                  </w:r>
                </w:p>
                <w:p w:rsidR="00213B33" w:rsidRPr="0071070B" w:rsidRDefault="00213B33" w:rsidP="00563F4D">
                  <w:pPr>
                    <w:pStyle w:val="Sinespaciado"/>
                    <w:rPr>
                      <w:sz w:val="16"/>
                      <w:szCs w:val="16"/>
                      <w:lang w:val="en-GB"/>
                    </w:rPr>
                  </w:pPr>
                  <w:r w:rsidRPr="0071070B">
                    <w:rPr>
                      <w:sz w:val="16"/>
                      <w:szCs w:val="16"/>
                      <w:lang w:val="en-GB"/>
                    </w:rPr>
                    <w:t>Stop:  Stops the app.</w:t>
                  </w:r>
                </w:p>
                <w:p w:rsidR="00213B33" w:rsidRPr="0071070B" w:rsidRDefault="00213B33"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op</w:t>
                  </w:r>
                </w:p>
                <w:p w:rsidR="00213B33" w:rsidRPr="0071070B" w:rsidRDefault="00213B33" w:rsidP="00563F4D">
                  <w:pPr>
                    <w:pStyle w:val="Sinespaciado"/>
                    <w:rPr>
                      <w:sz w:val="16"/>
                      <w:szCs w:val="16"/>
                      <w:lang w:val="en-GB"/>
                    </w:rPr>
                  </w:pPr>
                  <w:r w:rsidRPr="0071070B">
                    <w:rPr>
                      <w:sz w:val="16"/>
                      <w:szCs w:val="16"/>
                      <w:lang w:val="en-GB"/>
                    </w:rPr>
                    <w:t>Restart:  Restarts the app.</w:t>
                  </w:r>
                </w:p>
                <w:p w:rsidR="00213B33" w:rsidRPr="0071070B" w:rsidRDefault="00213B33"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restart</w:t>
                  </w:r>
                </w:p>
                <w:p w:rsidR="00213B33" w:rsidRPr="0071070B" w:rsidRDefault="00213B33" w:rsidP="00563F4D">
                  <w:pPr>
                    <w:pStyle w:val="Sinespaciado"/>
                    <w:rPr>
                      <w:sz w:val="16"/>
                      <w:szCs w:val="16"/>
                      <w:lang w:val="en-GB"/>
                    </w:rPr>
                  </w:pPr>
                  <w:r w:rsidRPr="0071070B">
                    <w:rPr>
                      <w:sz w:val="16"/>
                      <w:szCs w:val="16"/>
                      <w:lang w:val="en-GB"/>
                    </w:rPr>
                    <w:t>Status:  Tells you whether the app is running. Exits with 0 if it is and 1 otherwise.</w:t>
                  </w:r>
                </w:p>
                <w:p w:rsidR="00213B33" w:rsidRPr="0071070B" w:rsidRDefault="00213B33"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tus</w:t>
                  </w:r>
                </w:p>
                <w:p w:rsidR="00213B33" w:rsidRPr="0071070B" w:rsidRDefault="00213B33" w:rsidP="00563F4D">
                  <w:pPr>
                    <w:pStyle w:val="Sinespaciado"/>
                    <w:rPr>
                      <w:sz w:val="16"/>
                      <w:szCs w:val="16"/>
                      <w:lang w:val="en-GB"/>
                    </w:rPr>
                  </w:pPr>
                </w:p>
                <w:p w:rsidR="00213B33" w:rsidRPr="0071070B" w:rsidRDefault="00213B33" w:rsidP="00563F4D">
                  <w:pPr>
                    <w:pStyle w:val="Sinespaciado"/>
                    <w:rPr>
                      <w:sz w:val="16"/>
                      <w:szCs w:val="16"/>
                      <w:lang w:val="en-GB"/>
                    </w:rPr>
                  </w:pPr>
                  <w:r w:rsidRPr="0071070B">
                    <w:rPr>
                      <w:sz w:val="16"/>
                      <w:szCs w:val="16"/>
                      <w:lang w:val="en-GB"/>
                    </w:rPr>
                    <w:t>Logging</w:t>
                  </w:r>
                </w:p>
                <w:p w:rsidR="00213B33" w:rsidRPr="0071070B" w:rsidRDefault="00213B33" w:rsidP="00563F4D">
                  <w:pPr>
                    <w:pStyle w:val="Sinespaciado"/>
                    <w:rPr>
                      <w:sz w:val="16"/>
                      <w:szCs w:val="16"/>
                      <w:lang w:val="en-GB"/>
                    </w:rPr>
                  </w:pPr>
                  <w:r w:rsidRPr="0071070B">
                    <w:rPr>
                      <w:sz w:val="16"/>
                      <w:szCs w:val="16"/>
                      <w:lang w:val="en-GB"/>
                    </w:rPr>
                    <w:t>By default, standard output goes to /</w:t>
                  </w:r>
                  <w:proofErr w:type="spellStart"/>
                  <w:r w:rsidRPr="0071070B">
                    <w:rPr>
                      <w:sz w:val="16"/>
                      <w:szCs w:val="16"/>
                      <w:lang w:val="en-GB"/>
                    </w:rPr>
                    <w:t>var</w:t>
                  </w:r>
                  <w:proofErr w:type="spellEnd"/>
                  <w:r w:rsidRPr="0071070B">
                    <w:rPr>
                      <w:sz w:val="16"/>
                      <w:szCs w:val="16"/>
                      <w:lang w:val="en-GB"/>
                    </w:rPr>
                    <w:t>/log/scriptname.log and error output to /</w:t>
                  </w:r>
                  <w:proofErr w:type="spellStart"/>
                  <w:r w:rsidRPr="0071070B">
                    <w:rPr>
                      <w:sz w:val="16"/>
                      <w:szCs w:val="16"/>
                      <w:lang w:val="en-GB"/>
                    </w:rPr>
                    <w:t>var</w:t>
                  </w:r>
                  <w:proofErr w:type="spellEnd"/>
                  <w:r w:rsidRPr="0071070B">
                    <w:rPr>
                      <w:sz w:val="16"/>
                      <w:szCs w:val="16"/>
                      <w:lang w:val="en-GB"/>
                    </w:rPr>
                    <w:t>/log/</w:t>
                  </w:r>
                  <w:proofErr w:type="spellStart"/>
                  <w:r w:rsidRPr="0071070B">
                    <w:rPr>
                      <w:sz w:val="16"/>
                      <w:szCs w:val="16"/>
                      <w:lang w:val="en-GB"/>
                    </w:rPr>
                    <w:t>scriptname.err</w:t>
                  </w:r>
                  <w:proofErr w:type="spellEnd"/>
                  <w:r w:rsidRPr="0071070B">
                    <w:rPr>
                      <w:sz w:val="16"/>
                      <w:szCs w:val="16"/>
                      <w:lang w:val="en-GB"/>
                    </w:rPr>
                    <w:t xml:space="preserve">. If you're not happy with that, change the variables </w:t>
                  </w:r>
                  <w:proofErr w:type="spellStart"/>
                  <w:r w:rsidRPr="0071070B">
                    <w:rPr>
                      <w:sz w:val="16"/>
                      <w:szCs w:val="16"/>
                      <w:lang w:val="en-GB"/>
                    </w:rPr>
                    <w:t>stdout_log</w:t>
                  </w:r>
                  <w:proofErr w:type="spellEnd"/>
                  <w:r w:rsidRPr="0071070B">
                    <w:rPr>
                      <w:sz w:val="16"/>
                      <w:szCs w:val="16"/>
                      <w:lang w:val="en-GB"/>
                    </w:rPr>
                    <w:t xml:space="preserve"> and </w:t>
                  </w:r>
                  <w:proofErr w:type="spellStart"/>
                  <w:r w:rsidRPr="0071070B">
                    <w:rPr>
                      <w:sz w:val="16"/>
                      <w:szCs w:val="16"/>
                      <w:lang w:val="en-GB"/>
                    </w:rPr>
                    <w:t>stderr_log</w:t>
                  </w:r>
                  <w:proofErr w:type="spellEnd"/>
                  <w:r w:rsidRPr="0071070B">
                    <w:rPr>
                      <w:sz w:val="16"/>
                      <w:szCs w:val="16"/>
                      <w:lang w:val="en-GB"/>
                    </w:rPr>
                    <w:t>.</w:t>
                  </w:r>
                </w:p>
                <w:p w:rsidR="00213B33" w:rsidRPr="008A7B71" w:rsidRDefault="00213B33" w:rsidP="00563F4D">
                  <w:pPr>
                    <w:rPr>
                      <w:lang w:val="en-GB"/>
                    </w:rPr>
                  </w:pPr>
                </w:p>
                <w:p w:rsidR="00213B33" w:rsidRDefault="00213B33" w:rsidP="00563F4D">
                  <w:pPr>
                    <w:rPr>
                      <w:lang w:val="en-GB"/>
                    </w:rPr>
                  </w:pPr>
                </w:p>
                <w:p w:rsidR="00213B33" w:rsidRPr="0071070B" w:rsidRDefault="00213B33" w:rsidP="00563F4D">
                  <w:pPr>
                    <w:rPr>
                      <w:lang w:val="en-GB"/>
                    </w:rPr>
                  </w:pPr>
                </w:p>
              </w:txbxContent>
            </v:textbox>
            <w10:wrap type="none" anchorx="page" anchory="page"/>
            <w10:anchorlock/>
          </v:rect>
        </w:pict>
      </w:r>
    </w:p>
    <w:p w:rsidR="00563F4D" w:rsidRDefault="00563F4D" w:rsidP="00731057"/>
    <w:p w:rsidR="00563F4D" w:rsidRDefault="00F532C3" w:rsidP="00731057">
      <w:hyperlink r:id="rId44" w:history="1">
        <w:r w:rsidR="00563F4D" w:rsidRPr="002036BD">
          <w:rPr>
            <w:rStyle w:val="Hipervnculo"/>
          </w:rPr>
          <w:t>https://wiki.debian.org/LSBInitScripts</w:t>
        </w:r>
      </w:hyperlink>
    </w:p>
    <w:p w:rsidR="00563F4D" w:rsidRDefault="00563F4D" w:rsidP="00731057">
      <w:r>
        <w:t xml:space="preserve">A partir de él se crean en el subdirectorio </w:t>
      </w:r>
      <w:r w:rsidRPr="001B1B86">
        <w:rPr>
          <w:i/>
        </w:rPr>
        <w:t>/</w:t>
      </w:r>
      <w:proofErr w:type="spellStart"/>
      <w:r w:rsidRPr="001B1B86">
        <w:rPr>
          <w:i/>
        </w:rPr>
        <w:t>etc</w:t>
      </w:r>
      <w:proofErr w:type="spellEnd"/>
      <w:r w:rsidRPr="001B1B86">
        <w:rPr>
          <w:i/>
        </w:rPr>
        <w:t>/</w:t>
      </w:r>
      <w:proofErr w:type="spellStart"/>
      <w:r w:rsidRPr="001B1B86">
        <w:rPr>
          <w:i/>
        </w:rPr>
        <w:t>init.d</w:t>
      </w:r>
      <w:proofErr w:type="spellEnd"/>
      <w:r>
        <w:t xml:space="preserve"> dos ficheros de script : </w:t>
      </w:r>
      <w:r w:rsidRPr="001B1B86">
        <w:rPr>
          <w:i/>
        </w:rPr>
        <w:t>anret_mon_s.sh</w:t>
      </w:r>
      <w:r>
        <w:t xml:space="preserve"> y </w:t>
      </w:r>
      <w:r w:rsidRPr="001B1B86">
        <w:rPr>
          <w:i/>
        </w:rPr>
        <w:t>fronius_mon_s.sh</w:t>
      </w:r>
    </w:p>
    <w:p w:rsidR="00563F4D" w:rsidRPr="004A538B" w:rsidRDefault="00563F4D" w:rsidP="00731057">
      <w:pPr>
        <w:rPr>
          <w:b/>
        </w:rPr>
      </w:pPr>
      <w:r>
        <w:t>Originalmente e</w:t>
      </w:r>
      <w:r w:rsidRPr="00A4365D">
        <w:t>ste script utiliza sudo para ejecutar el programa/</w:t>
      </w:r>
      <w:proofErr w:type="spellStart"/>
      <w:r w:rsidRPr="00A4365D">
        <w:t>d</w:t>
      </w:r>
      <w:r>
        <w:t>a</w:t>
      </w:r>
      <w:r w:rsidRPr="00A4365D">
        <w:t>emon</w:t>
      </w:r>
      <w:proofErr w:type="spellEnd"/>
      <w:r>
        <w:t xml:space="preserve"> bajo un usuario dado. El programa/</w:t>
      </w:r>
      <w:proofErr w:type="spellStart"/>
      <w:r>
        <w:t>daemon</w:t>
      </w:r>
      <w:proofErr w:type="spellEnd"/>
      <w:r>
        <w:t xml:space="preserve"> se debe especificar en la variable </w:t>
      </w:r>
      <w:proofErr w:type="spellStart"/>
      <w:r>
        <w:t>cmd</w:t>
      </w:r>
      <w:proofErr w:type="spellEnd"/>
      <w:r>
        <w:t xml:space="preserve"> al inicio del programa. El usuario bajo el que se ejecuta se especifica en la variable </w:t>
      </w:r>
      <w:proofErr w:type="spellStart"/>
      <w:r>
        <w:t>user</w:t>
      </w:r>
      <w:proofErr w:type="spellEnd"/>
      <w:r>
        <w:t xml:space="preserve"> al inicio del programa. </w:t>
      </w:r>
      <w:r w:rsidRPr="004A538B">
        <w:rPr>
          <w:b/>
        </w:rPr>
        <w:t xml:space="preserve">Sin embargo en nuestro caso se ha retirado la ejecución bajo sudo , ya que </w:t>
      </w:r>
      <w:r>
        <w:rPr>
          <w:b/>
        </w:rPr>
        <w:t xml:space="preserve">bajo </w:t>
      </w:r>
      <w:proofErr w:type="spellStart"/>
      <w:r>
        <w:rPr>
          <w:b/>
        </w:rPr>
        <w:t>init</w:t>
      </w:r>
      <w:proofErr w:type="spellEnd"/>
      <w:r>
        <w:rPr>
          <w:b/>
        </w:rPr>
        <w:t xml:space="preserve"> </w:t>
      </w:r>
      <w:r w:rsidRPr="004A538B">
        <w:rPr>
          <w:b/>
        </w:rPr>
        <w:t xml:space="preserve"> al iniciar el sistema, lo hace con permisos de </w:t>
      </w:r>
      <w:proofErr w:type="spellStart"/>
      <w:r w:rsidRPr="004A538B">
        <w:rPr>
          <w:b/>
        </w:rPr>
        <w:t>root</w:t>
      </w:r>
      <w:proofErr w:type="spellEnd"/>
      <w:r w:rsidRPr="004A538B">
        <w:rPr>
          <w:b/>
        </w:rPr>
        <w:t>.</w:t>
      </w:r>
    </w:p>
    <w:p w:rsidR="00563F4D" w:rsidRDefault="00563F4D" w:rsidP="00731057">
      <w:r>
        <w:t xml:space="preserve">La salida </w:t>
      </w:r>
      <w:proofErr w:type="spellStart"/>
      <w:r>
        <w:t>stdout</w:t>
      </w:r>
      <w:proofErr w:type="spellEnd"/>
      <w:r>
        <w:t xml:space="preserve"> se redirige al fichero especificado en la variable </w:t>
      </w:r>
      <w:proofErr w:type="spellStart"/>
      <w:r w:rsidRPr="008C175E">
        <w:t>stdout_log</w:t>
      </w:r>
      <w:proofErr w:type="spellEnd"/>
      <w:r>
        <w:t>. En nuestro caso se a redirigido a "/</w:t>
      </w:r>
      <w:proofErr w:type="spellStart"/>
      <w:r>
        <w:t>dev</w:t>
      </w:r>
      <w:proofErr w:type="spellEnd"/>
      <w:r>
        <w:t>/</w:t>
      </w:r>
      <w:proofErr w:type="spellStart"/>
      <w:r>
        <w:t>null</w:t>
      </w:r>
      <w:proofErr w:type="spellEnd"/>
      <w:r>
        <w:t>".</w:t>
      </w:r>
    </w:p>
    <w:p w:rsidR="00563F4D" w:rsidRDefault="00563F4D" w:rsidP="00731057">
      <w:r>
        <w:t xml:space="preserve">Se fuerza a que el propietario y grupo de los ficheros de script sean </w:t>
      </w:r>
      <w:proofErr w:type="spellStart"/>
      <w:r w:rsidRPr="00A73961">
        <w:rPr>
          <w:i/>
        </w:rPr>
        <w:t>root:root</w:t>
      </w:r>
      <w:proofErr w:type="spellEnd"/>
      <w:r>
        <w:t xml:space="preserve">  y con permisos "</w:t>
      </w:r>
      <w:proofErr w:type="spellStart"/>
      <w:r w:rsidRPr="00A73961">
        <w:rPr>
          <w:i/>
        </w:rPr>
        <w:t>rwxr</w:t>
      </w:r>
      <w:proofErr w:type="spellEnd"/>
      <w:r w:rsidRPr="00A73961">
        <w:rPr>
          <w:i/>
        </w:rPr>
        <w:t>-</w:t>
      </w:r>
      <w:proofErr w:type="spellStart"/>
      <w:r w:rsidRPr="00A73961">
        <w:rPr>
          <w:i/>
        </w:rPr>
        <w:t>xr</w:t>
      </w:r>
      <w:proofErr w:type="spellEnd"/>
      <w:r w:rsidRPr="00A73961">
        <w:rPr>
          <w:i/>
        </w:rPr>
        <w:t>-x</w:t>
      </w:r>
      <w:r>
        <w:t xml:space="preserve">", igual que el resto de ficheros del </w:t>
      </w:r>
      <w:proofErr w:type="spellStart"/>
      <w:r>
        <w:t>subdirectrorio</w:t>
      </w:r>
      <w:proofErr w:type="spellEnd"/>
      <w:r>
        <w:t xml:space="preserve"> /</w:t>
      </w:r>
      <w:proofErr w:type="spellStart"/>
      <w:r>
        <w:t>etc</w:t>
      </w:r>
      <w:proofErr w:type="spellEnd"/>
      <w:r>
        <w:t>/</w:t>
      </w:r>
      <w:proofErr w:type="spellStart"/>
      <w:r>
        <w:t>init.d</w:t>
      </w:r>
      <w:proofErr w:type="spellEnd"/>
      <w:r>
        <w:t xml:space="preserve">. </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fronius_mon_s.sh</w:t>
      </w:r>
    </w:p>
    <w:p w:rsidR="00563F4D" w:rsidRDefault="00563F4D" w:rsidP="00731057">
      <w:pPr>
        <w:pStyle w:val="consola"/>
      </w:pPr>
      <w:r w:rsidRPr="001B1B86">
        <w:lastRenderedPageBreak/>
        <w:t xml:space="preserve"># </w:t>
      </w:r>
      <w:proofErr w:type="spellStart"/>
      <w:r w:rsidRPr="001B1B86">
        <w:t>chmod</w:t>
      </w:r>
      <w:proofErr w:type="spellEnd"/>
      <w:r w:rsidRPr="001B1B86">
        <w:t xml:space="preserve"> 755 /etc/init.d/fronius_mon_s.sh</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w:t>
      </w:r>
      <w:r>
        <w:t>anret</w:t>
      </w:r>
      <w:r w:rsidRPr="001B1B86">
        <w:t>_mon_s.sh</w:t>
      </w:r>
    </w:p>
    <w:p w:rsidR="00563F4D" w:rsidRDefault="00563F4D" w:rsidP="00731057">
      <w:pPr>
        <w:pStyle w:val="consola"/>
      </w:pPr>
      <w:r w:rsidRPr="001B1B86">
        <w:t xml:space="preserve"># </w:t>
      </w:r>
      <w:proofErr w:type="spellStart"/>
      <w:r w:rsidRPr="001B1B86">
        <w:t>chmod</w:t>
      </w:r>
      <w:proofErr w:type="spellEnd"/>
      <w:r w:rsidRPr="001B1B86">
        <w:t xml:space="preserve"> 755 /etc/init.d/</w:t>
      </w:r>
      <w:r>
        <w:t>anret</w:t>
      </w:r>
      <w:r w:rsidRPr="001B1B86">
        <w:t>_mon_s.sh</w:t>
      </w:r>
    </w:p>
    <w:p w:rsidR="00563F4D" w:rsidRPr="003912E4" w:rsidRDefault="00563F4D" w:rsidP="00731057">
      <w:pPr>
        <w:rPr>
          <w:lang w:val="en-GB"/>
        </w:rPr>
      </w:pPr>
    </w:p>
    <w:p w:rsidR="00563F4D" w:rsidRDefault="00563F4D" w:rsidP="00731057">
      <w:r>
        <w:t>Para indicar la ejecución automática en el arranque y cierre en la parada en el sistema, se ejecutan las órdenes:</w:t>
      </w:r>
    </w:p>
    <w:p w:rsidR="00563F4D" w:rsidRPr="00B366EB" w:rsidRDefault="00563F4D" w:rsidP="00731057">
      <w:pPr>
        <w:pStyle w:val="consola"/>
      </w:pPr>
      <w:r w:rsidRPr="00B366EB">
        <w:t># update-</w:t>
      </w:r>
      <w:proofErr w:type="spellStart"/>
      <w:r w:rsidRPr="00B366EB">
        <w:t>rc.d</w:t>
      </w:r>
      <w:proofErr w:type="spellEnd"/>
      <w:r w:rsidRPr="00B366EB">
        <w:t xml:space="preserve"> anret_mon_s.sh defaults</w:t>
      </w:r>
    </w:p>
    <w:p w:rsidR="00563F4D" w:rsidRPr="00B366EB" w:rsidRDefault="00563F4D" w:rsidP="00731057">
      <w:pPr>
        <w:pStyle w:val="consola"/>
      </w:pPr>
      <w:r w:rsidRPr="00B366EB">
        <w:t>update-</w:t>
      </w:r>
      <w:proofErr w:type="spellStart"/>
      <w:r w:rsidRPr="00B366EB">
        <w:t>rc.d</w:t>
      </w:r>
      <w:proofErr w:type="spellEnd"/>
      <w:r w:rsidRPr="00B366EB">
        <w:t>: using dependency based boot sequencing</w:t>
      </w:r>
    </w:p>
    <w:p w:rsidR="00563F4D" w:rsidRPr="00B366EB" w:rsidRDefault="00563F4D" w:rsidP="00731057">
      <w:pPr>
        <w:pStyle w:val="consola"/>
      </w:pPr>
      <w:proofErr w:type="spellStart"/>
      <w:r w:rsidRPr="00B366EB">
        <w:t>insserv</w:t>
      </w:r>
      <w:proofErr w:type="spellEnd"/>
      <w:r w:rsidRPr="00B366EB">
        <w:t>: warning: # update-</w:t>
      </w:r>
      <w:proofErr w:type="spellStart"/>
      <w:r w:rsidRPr="00B366EB">
        <w:t>rc.d</w:t>
      </w:r>
      <w:proofErr w:type="spellEnd"/>
      <w:r w:rsidRPr="00B366EB">
        <w:t xml:space="preserve"> fronius_mon_s.sh defaults</w:t>
      </w:r>
    </w:p>
    <w:p w:rsidR="00563F4D" w:rsidRPr="00B366EB" w:rsidRDefault="00563F4D" w:rsidP="00731057">
      <w:pPr>
        <w:pStyle w:val="consola"/>
      </w:pPr>
      <w:r w:rsidRPr="00B366EB">
        <w:t># update-</w:t>
      </w:r>
      <w:proofErr w:type="spellStart"/>
      <w:r w:rsidRPr="00B366EB">
        <w:t>rc.d</w:t>
      </w:r>
      <w:proofErr w:type="spellEnd"/>
      <w:r w:rsidRPr="00B366EB">
        <w:t>: using dependency based boot sequencing</w:t>
      </w:r>
    </w:p>
    <w:p w:rsidR="00563F4D" w:rsidRDefault="00563F4D" w:rsidP="00731057">
      <w:pPr>
        <w:pStyle w:val="consola"/>
      </w:pPr>
      <w:proofErr w:type="spellStart"/>
      <w:r w:rsidRPr="00B366EB">
        <w:t>insserv</w:t>
      </w:r>
      <w:proofErr w:type="spellEnd"/>
      <w:r w:rsidRPr="00B366EB">
        <w:t>: warning: script '</w:t>
      </w:r>
      <w:proofErr w:type="spellStart"/>
      <w:r w:rsidRPr="00B366EB">
        <w:t>mathkernel</w:t>
      </w:r>
      <w:proofErr w:type="spellEnd"/>
      <w:r w:rsidRPr="00B366EB">
        <w:t>' missing LSB tags and overrides script '</w:t>
      </w:r>
      <w:proofErr w:type="spellStart"/>
      <w:r w:rsidRPr="00B366EB">
        <w:t>mathkernel</w:t>
      </w:r>
      <w:proofErr w:type="spellEnd"/>
      <w:r w:rsidRPr="00B366EB">
        <w:t>' missing LSB tags and overrides</w:t>
      </w:r>
    </w:p>
    <w:p w:rsidR="00563F4D" w:rsidRPr="002D6AD3" w:rsidRDefault="00563F4D" w:rsidP="00731057">
      <w:pPr>
        <w:rPr>
          <w:highlight w:val="yellow"/>
        </w:rPr>
      </w:pPr>
      <w:r w:rsidRPr="002D6AD3">
        <w:rPr>
          <w:highlight w:val="yellow"/>
        </w:rPr>
        <w:t>NOTAS:</w:t>
      </w:r>
    </w:p>
    <w:p w:rsidR="00563F4D" w:rsidRPr="002D6AD3" w:rsidRDefault="00563F4D" w:rsidP="00731057">
      <w:pPr>
        <w:rPr>
          <w:highlight w:val="yellow"/>
        </w:rPr>
      </w:pPr>
      <w:r w:rsidRPr="002D6AD3">
        <w:rPr>
          <w:highlight w:val="yellow"/>
        </w:rPr>
        <w:t xml:space="preserve">Funciona </w:t>
      </w:r>
      <w:r>
        <w:rPr>
          <w:highlight w:val="yellow"/>
        </w:rPr>
        <w:t xml:space="preserve">en el orden deseado </w:t>
      </w:r>
      <w:r w:rsidRPr="002D6AD3">
        <w:rPr>
          <w:highlight w:val="yellow"/>
        </w:rPr>
        <w:t xml:space="preserve">porque </w:t>
      </w:r>
      <w:r>
        <w:rPr>
          <w:highlight w:val="yellow"/>
        </w:rPr>
        <w:t>"</w:t>
      </w:r>
      <w:proofErr w:type="spellStart"/>
      <w:r w:rsidRPr="002D6AD3">
        <w:rPr>
          <w:highlight w:val="yellow"/>
        </w:rPr>
        <w:t>anret</w:t>
      </w:r>
      <w:proofErr w:type="spellEnd"/>
      <w:r>
        <w:rPr>
          <w:highlight w:val="yellow"/>
        </w:rPr>
        <w:t>"</w:t>
      </w:r>
      <w:r w:rsidRPr="002D6AD3">
        <w:rPr>
          <w:highlight w:val="yellow"/>
        </w:rPr>
        <w:t xml:space="preserve"> est</w:t>
      </w:r>
      <w:r>
        <w:rPr>
          <w:highlight w:val="yellow"/>
        </w:rPr>
        <w:t>á</w:t>
      </w:r>
      <w:r w:rsidRPr="002D6AD3">
        <w:rPr>
          <w:highlight w:val="yellow"/>
        </w:rPr>
        <w:t xml:space="preserve"> antes que </w:t>
      </w:r>
      <w:r>
        <w:rPr>
          <w:highlight w:val="yellow"/>
        </w:rPr>
        <w:t>"</w:t>
      </w:r>
      <w:proofErr w:type="spellStart"/>
      <w:r w:rsidRPr="002D6AD3">
        <w:rPr>
          <w:highlight w:val="yellow"/>
        </w:rPr>
        <w:t>fronius</w:t>
      </w:r>
      <w:proofErr w:type="spellEnd"/>
      <w:r>
        <w:rPr>
          <w:highlight w:val="yellow"/>
        </w:rPr>
        <w:t>"</w:t>
      </w:r>
      <w:r w:rsidRPr="002D6AD3">
        <w:rPr>
          <w:highlight w:val="yellow"/>
        </w:rPr>
        <w:t xml:space="preserve"> (</w:t>
      </w:r>
      <w:proofErr w:type="spellStart"/>
      <w:r w:rsidRPr="002D6AD3">
        <w:rPr>
          <w:highlight w:val="yellow"/>
        </w:rPr>
        <w:t>alfabeticamente</w:t>
      </w:r>
      <w:proofErr w:type="spellEnd"/>
      <w:r>
        <w:rPr>
          <w:highlight w:val="yellow"/>
        </w:rPr>
        <w:t>???</w:t>
      </w:r>
      <w:r w:rsidRPr="002D6AD3">
        <w:rPr>
          <w:highlight w:val="yellow"/>
        </w:rPr>
        <w:t>) --&gt; hay que forzar orden de ejecución deseado con independencia del alfabético</w:t>
      </w:r>
      <w:r>
        <w:rPr>
          <w:highlight w:val="yellow"/>
        </w:rPr>
        <w:t>???.</w:t>
      </w:r>
    </w:p>
    <w:p w:rsidR="00563F4D" w:rsidRPr="002D6AD3" w:rsidRDefault="00563F4D" w:rsidP="00731057">
      <w:r w:rsidRPr="00655039">
        <w:rPr>
          <w:strike/>
          <w:highlight w:val="yellow"/>
        </w:rPr>
        <w:t>Hay que ejecutar NTPDATE antes del inicio de los demonios.</w:t>
      </w:r>
      <w:r>
        <w:t xml:space="preserve">  Provisionalmente se ha incluido en el fichero /</w:t>
      </w:r>
      <w:proofErr w:type="spellStart"/>
      <w:r>
        <w:t>etc</w:t>
      </w:r>
      <w:proofErr w:type="spellEnd"/>
      <w:r>
        <w:t>/</w:t>
      </w:r>
      <w:proofErr w:type="spellStart"/>
      <w:r>
        <w:t>rc.local</w:t>
      </w:r>
      <w:proofErr w:type="spellEnd"/>
      <w:r>
        <w:t xml:space="preserve"> la orden de </w:t>
      </w:r>
      <w:proofErr w:type="spellStart"/>
      <w:r>
        <w:t>ejecucion</w:t>
      </w:r>
      <w:proofErr w:type="spellEnd"/>
      <w:r>
        <w:t xml:space="preserve">. Este fichero se ejecuta al final de cada </w:t>
      </w:r>
      <w:proofErr w:type="spellStart"/>
      <w:r>
        <w:t>runlevel</w:t>
      </w:r>
      <w:proofErr w:type="spellEnd"/>
      <w:r>
        <w:t>.</w:t>
      </w:r>
    </w:p>
    <w:p w:rsidR="00563F4D" w:rsidRPr="00563F4D" w:rsidRDefault="00563F4D" w:rsidP="00731057"/>
    <w:p w:rsidR="005B47A1" w:rsidRDefault="005B47A1" w:rsidP="003F637D">
      <w:pPr>
        <w:pStyle w:val="Ttulo1"/>
      </w:pPr>
      <w:r>
        <w:t xml:space="preserve">Diseño y construcción de </w:t>
      </w:r>
      <w:r w:rsidR="00731057">
        <w:t xml:space="preserve">los </w:t>
      </w:r>
      <w:r>
        <w:t>programas</w:t>
      </w:r>
    </w:p>
    <w:bookmarkStart w:id="2" w:name="_GoBack"/>
    <w:p w:rsidR="00213B33" w:rsidRPr="00213B33" w:rsidRDefault="00F532C3" w:rsidP="00213B33">
      <w:r>
        <w:object w:dxaOrig="7188" w:dyaOrig="5382">
          <v:shape id="_x0000_i1063" type="#_x0000_t75" style="width:423.75pt;height:317.25pt" o:ole="">
            <v:imagedata r:id="rId45" o:title=""/>
          </v:shape>
          <o:OLEObject Type="Embed" ProgID="PowerPoint.Slide.12" ShapeID="_x0000_i1063" DrawAspect="Content" ObjectID="_1491429098" r:id="rId46"/>
        </w:object>
      </w:r>
      <w:bookmarkEnd w:id="2"/>
    </w:p>
    <w:p w:rsidR="003F637D" w:rsidRDefault="003F637D" w:rsidP="005B47A1">
      <w:pPr>
        <w:pStyle w:val="Ttulo2"/>
      </w:pPr>
      <w:r>
        <w:lastRenderedPageBreak/>
        <w:t xml:space="preserve">Proceso </w:t>
      </w:r>
      <w:proofErr w:type="spellStart"/>
      <w:r>
        <w:t>anret_mon</w:t>
      </w:r>
      <w:proofErr w:type="spellEnd"/>
    </w:p>
    <w:p w:rsidR="007A082A" w:rsidRDefault="007A082A" w:rsidP="005B47A1">
      <w:r>
        <w:t>El esquema lógico de la monitorización se expone en el siguiente diagrama:</w:t>
      </w:r>
    </w:p>
    <w:p w:rsidR="007A082A" w:rsidRDefault="003F637D" w:rsidP="005B47A1">
      <w:pPr>
        <w:pStyle w:val="Ttulo3"/>
      </w:pPr>
      <w:r>
        <w:object w:dxaOrig="7182" w:dyaOrig="5377">
          <v:shape id="_x0000_i1035" type="#_x0000_t75" style="width:424.5pt;height:317.25pt" o:ole="">
            <v:imagedata r:id="rId47" o:title=""/>
          </v:shape>
          <o:OLEObject Type="Embed" ProgID="PowerPoint.Slide.12" ShapeID="_x0000_i1035" DrawAspect="Content" ObjectID="_1491429099" r:id="rId48"/>
        </w:object>
      </w:r>
    </w:p>
    <w:p w:rsidR="007A082A" w:rsidRDefault="007A082A" w:rsidP="005B47A1">
      <w:pPr>
        <w:pStyle w:val="Ttulo3"/>
      </w:pPr>
    </w:p>
    <w:p w:rsidR="007A082A" w:rsidRDefault="007A082A" w:rsidP="005B47A1">
      <w:r>
        <w:t xml:space="preserve">El programa </w:t>
      </w:r>
      <w:proofErr w:type="spellStart"/>
      <w:r w:rsidR="003F637D">
        <w:t>anret_mon</w:t>
      </w:r>
      <w:proofErr w:type="spellEnd"/>
      <w:r>
        <w:t xml:space="preserve"> utiliza el protocolo MODBUS-RTU a través del interfaz RS485 para comunicar con el analizador de red.</w:t>
      </w:r>
    </w:p>
    <w:p w:rsidR="007A082A" w:rsidRDefault="007A082A" w:rsidP="005B47A1">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8"/>
        <w:gridCol w:w="1216"/>
        <w:gridCol w:w="5324"/>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Modbus</w:t>
            </w:r>
            <w:proofErr w:type="spellEnd"/>
            <w:r w:rsidRPr="00EA2047">
              <w:t xml:space="preserve"> RTU </w:t>
            </w:r>
            <w:proofErr w:type="spellStart"/>
            <w:r w:rsidRPr="00EA2047">
              <w:t>frame</w:t>
            </w:r>
            <w:proofErr w:type="spellEnd"/>
            <w:r w:rsidRPr="00EA2047">
              <w:t xml:space="preserve"> </w:t>
            </w:r>
            <w:proofErr w:type="spellStart"/>
            <w:r w:rsidRPr="00EA2047">
              <w:t>format</w:t>
            </w:r>
            <w:proofErr w:type="spellEnd"/>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RPr="00F532C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Star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F532C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F532C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lastRenderedPageBreak/>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r w:rsidR="007A082A" w:rsidRPr="00F532C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End</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5B47A1">
      <w:r>
        <w:t>El orden de byte es "</w:t>
      </w:r>
      <w:r w:rsidRPr="00D3659C">
        <w:t>Big-</w:t>
      </w:r>
      <w:proofErr w:type="spellStart"/>
      <w:r w:rsidRPr="00D3659C">
        <w:t>Endian</w:t>
      </w:r>
      <w:proofErr w:type="spellEnd"/>
      <w:r>
        <w:t>"</w:t>
      </w:r>
      <w:r w:rsidRPr="00D3659C">
        <w:t> (</w:t>
      </w:r>
      <w:r>
        <w:t xml:space="preserve">primer </w:t>
      </w:r>
      <w:r w:rsidRPr="00D3659C">
        <w:t>byte cont</w:t>
      </w:r>
      <w:r>
        <w:t xml:space="preserve">iene el </w:t>
      </w:r>
      <w:r w:rsidRPr="00D3659C">
        <w:t>MSB</w:t>
      </w:r>
      <w:r>
        <w:t xml:space="preserve"> - </w:t>
      </w:r>
      <w:proofErr w:type="spellStart"/>
      <w:r>
        <w:t>most</w:t>
      </w:r>
      <w:proofErr w:type="spellEnd"/>
      <w:r>
        <w:t xml:space="preserve"> </w:t>
      </w:r>
      <w:proofErr w:type="spellStart"/>
      <w:r>
        <w:t>significant</w:t>
      </w:r>
      <w:proofErr w:type="spellEnd"/>
      <w:r>
        <w:t xml:space="preserve"> Byte </w:t>
      </w:r>
      <w:r w:rsidRPr="00D3659C">
        <w:t>).</w:t>
      </w:r>
    </w:p>
    <w:p w:rsidR="007A082A" w:rsidRPr="00EB7294" w:rsidRDefault="007A082A" w:rsidP="005B47A1">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5</w:t>
            </w:r>
          </w:p>
        </w:tc>
      </w:tr>
    </w:tbl>
    <w:p w:rsidR="007A082A" w:rsidRDefault="007A082A" w:rsidP="005B47A1">
      <w:r>
        <w:t>El formato de una trama de petición MODBUS RTU desde el dispositivo master a un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3"/>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F532C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Initial</w:t>
            </w:r>
            <w:proofErr w:type="spellEnd"/>
            <w:r>
              <w:t xml:space="preserve"> </w:t>
            </w:r>
            <w:proofErr w:type="spellStart"/>
            <w:r>
              <w:t>register</w:t>
            </w:r>
            <w:proofErr w:type="spellEnd"/>
            <w:r>
              <w:t>/</w:t>
            </w:r>
            <w:proofErr w:type="spellStart"/>
            <w:r>
              <w:t>coil</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proofErr w:type="spellStart"/>
            <w:r>
              <w:rPr>
                <w:lang w:val="en-GB"/>
              </w:rPr>
              <w:t>Registro</w:t>
            </w:r>
            <w:proofErr w:type="spellEnd"/>
            <w:r>
              <w:rPr>
                <w:lang w:val="en-GB"/>
              </w:rPr>
              <w:t xml:space="preserve"> o coil </w:t>
            </w:r>
            <w:proofErr w:type="spellStart"/>
            <w:r>
              <w:rPr>
                <w:lang w:val="en-GB"/>
              </w:rPr>
              <w:t>inicial</w:t>
            </w:r>
            <w:proofErr w:type="spellEnd"/>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Register</w:t>
            </w:r>
            <w:proofErr w:type="spellEnd"/>
            <w:r>
              <w:t>/</w:t>
            </w:r>
            <w:proofErr w:type="spellStart"/>
            <w:r>
              <w:t>coil</w:t>
            </w:r>
            <w:proofErr w:type="spellEnd"/>
            <w:r>
              <w:t xml:space="preserve"> </w:t>
            </w:r>
            <w:proofErr w:type="spellStart"/>
            <w:r>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5B47A1">
            <w:r w:rsidRPr="004A6528">
              <w:t xml:space="preserve">Número de registros o </w:t>
            </w:r>
            <w:proofErr w:type="spellStart"/>
            <w:r w:rsidRPr="004A6528">
              <w:t>coils</w:t>
            </w:r>
            <w:proofErr w:type="spellEnd"/>
            <w:r w:rsidRPr="004A6528">
              <w:t xml:space="preserve">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lastRenderedPageBreak/>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bl>
    <w:p w:rsidR="007A082A" w:rsidRDefault="007A082A" w:rsidP="005B47A1"/>
    <w:p w:rsidR="007A082A" w:rsidRDefault="007A082A" w:rsidP="005B47A1">
      <w:r>
        <w:t>El formato típico</w:t>
      </w:r>
      <w:r>
        <w:rPr>
          <w:rStyle w:val="Refdenotaalpie"/>
        </w:rPr>
        <w:footnoteReference w:id="7"/>
      </w:r>
      <w:r>
        <w:t xml:space="preserve"> de una trama de respuesta MODBUS RTU desde el dispositivo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E567D0" w:rsidRPr="00F532C3"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E567D0">
              <w:rPr>
                <w:lang w:val="en-GB"/>
              </w:rPr>
              <w:t xml:space="preserve">  </w:t>
            </w:r>
            <w:r w:rsidRPr="008C1393">
              <w:t xml:space="preserve">Byte </w:t>
            </w:r>
            <w:proofErr w:type="spellStart"/>
            <w:r w:rsidRPr="008C1393">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proofErr w:type="spellStart"/>
            <w:r>
              <w:rPr>
                <w:lang w:val="en-GB"/>
              </w:rPr>
              <w:t>Datos</w:t>
            </w:r>
            <w:proofErr w:type="spellEnd"/>
            <w:r>
              <w:rPr>
                <w:lang w:val="en-GB"/>
              </w:rPr>
              <w:t xml:space="preserve"> </w:t>
            </w:r>
            <w:proofErr w:type="spellStart"/>
            <w:r>
              <w:rPr>
                <w:lang w:val="en-GB"/>
              </w:rPr>
              <w:t>devueltos</w:t>
            </w:r>
            <w:proofErr w:type="spellEnd"/>
            <w:r>
              <w:rPr>
                <w:lang w:val="en-GB"/>
              </w:rPr>
              <w:t xml:space="preserve">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r>
    </w:tbl>
    <w:p w:rsidR="007A082A" w:rsidRPr="004A6528" w:rsidRDefault="007A082A" w:rsidP="005B47A1">
      <w:pPr>
        <w:rPr>
          <w:lang w:val="en-GB"/>
        </w:rPr>
      </w:pPr>
    </w:p>
    <w:p w:rsidR="007A082A" w:rsidRDefault="007A082A" w:rsidP="005B47A1">
      <w:r>
        <w:t xml:space="preserve">Para  obtener regularmente los  10 parámetros eléctricos (20 registros de 2 bytes) que recoge el analizador </w:t>
      </w:r>
      <w:proofErr w:type="spellStart"/>
      <w:r>
        <w:t>Orbis</w:t>
      </w:r>
      <w:proofErr w:type="spellEnd"/>
      <w:r>
        <w:t xml:space="preserve"> ANRET M22 BUS, se envía periódicamente al interfaz RS485 el siguiente 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4</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14</w:t>
            </w:r>
          </w:p>
        </w:tc>
        <w:tc>
          <w:tcPr>
            <w:tcW w:w="855" w:type="dxa"/>
            <w:vAlign w:val="center"/>
          </w:tcPr>
          <w:p w:rsidR="007A082A" w:rsidRPr="00484309" w:rsidRDefault="007A082A" w:rsidP="005B47A1">
            <w:pPr>
              <w:rPr>
                <w:lang w:val="en-GB"/>
              </w:rPr>
            </w:pPr>
            <w:r w:rsidRPr="00484309">
              <w:rPr>
                <w:lang w:val="en-GB"/>
              </w:rPr>
              <w:t>0x</w:t>
            </w:r>
            <w:r>
              <w:rPr>
                <w:lang w:val="en-GB"/>
              </w:rPr>
              <w:t>F0</w:t>
            </w:r>
          </w:p>
        </w:tc>
        <w:tc>
          <w:tcPr>
            <w:tcW w:w="1134" w:type="dxa"/>
            <w:vAlign w:val="center"/>
          </w:tcPr>
          <w:p w:rsidR="007A082A" w:rsidRPr="00484309" w:rsidRDefault="007A082A" w:rsidP="005B47A1">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1134" w:type="dxa"/>
            <w:vAlign w:val="center"/>
          </w:tcPr>
          <w:p w:rsidR="007A082A" w:rsidRDefault="007A082A" w:rsidP="005B47A1">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5B47A1">
            <w:pPr>
              <w:rPr>
                <w:lang w:val="en-GB"/>
              </w:rPr>
            </w:pPr>
          </w:p>
        </w:tc>
        <w:tc>
          <w:tcPr>
            <w:tcW w:w="1048" w:type="dxa"/>
            <w:vMerge/>
            <w:vAlign w:val="center"/>
          </w:tcPr>
          <w:p w:rsidR="007A082A" w:rsidRDefault="007A082A" w:rsidP="005B47A1">
            <w:pPr>
              <w:rPr>
                <w:lang w:val="en-GB"/>
              </w:rPr>
            </w:pPr>
          </w:p>
        </w:tc>
        <w:tc>
          <w:tcPr>
            <w:tcW w:w="1571" w:type="dxa"/>
            <w:gridSpan w:val="2"/>
            <w:vAlign w:val="center"/>
          </w:tcPr>
          <w:p w:rsidR="007A082A" w:rsidRDefault="007A082A" w:rsidP="005B47A1">
            <w:pPr>
              <w:rPr>
                <w:lang w:val="en-GB"/>
              </w:rPr>
            </w:pPr>
            <w:proofErr w:type="spellStart"/>
            <w:r>
              <w:rPr>
                <w:lang w:val="en-GB"/>
              </w:rPr>
              <w:t>Registro</w:t>
            </w:r>
            <w:proofErr w:type="spellEnd"/>
            <w:r>
              <w:rPr>
                <w:lang w:val="en-GB"/>
              </w:rPr>
              <w:t xml:space="preserve"> </w:t>
            </w:r>
            <w:proofErr w:type="spellStart"/>
            <w:r>
              <w:rPr>
                <w:lang w:val="en-GB"/>
              </w:rPr>
              <w:t>Inicial</w:t>
            </w:r>
            <w:proofErr w:type="spellEnd"/>
          </w:p>
        </w:tc>
        <w:tc>
          <w:tcPr>
            <w:tcW w:w="1706" w:type="dxa"/>
            <w:gridSpan w:val="2"/>
            <w:vAlign w:val="center"/>
          </w:tcPr>
          <w:p w:rsidR="007A082A" w:rsidRDefault="007A082A" w:rsidP="005B47A1">
            <w:pPr>
              <w:rPr>
                <w:lang w:val="en-GB"/>
              </w:rPr>
            </w:pPr>
            <w:proofErr w:type="spellStart"/>
            <w:r>
              <w:rPr>
                <w:lang w:val="en-GB"/>
              </w:rPr>
              <w:t>Número</w:t>
            </w:r>
            <w:proofErr w:type="spellEnd"/>
            <w:r>
              <w:rPr>
                <w:lang w:val="en-GB"/>
              </w:rPr>
              <w:t xml:space="preserve"> de words</w:t>
            </w:r>
          </w:p>
        </w:tc>
        <w:tc>
          <w:tcPr>
            <w:tcW w:w="1989" w:type="dxa"/>
            <w:gridSpan w:val="2"/>
            <w:vAlign w:val="center"/>
          </w:tcPr>
          <w:p w:rsidR="007A082A" w:rsidRDefault="007A082A" w:rsidP="005B47A1">
            <w:pPr>
              <w:rPr>
                <w:lang w:val="en-GB"/>
              </w:rPr>
            </w:pPr>
            <w:r>
              <w:rPr>
                <w:lang w:val="en-GB"/>
              </w:rPr>
              <w:t>CRC</w:t>
            </w:r>
            <w:r>
              <w:rPr>
                <w:rStyle w:val="Refdenotaalpie"/>
                <w:lang w:val="en-GB"/>
              </w:rPr>
              <w:footnoteReference w:id="8"/>
            </w:r>
          </w:p>
        </w:tc>
      </w:tr>
    </w:tbl>
    <w:p w:rsidR="007A082A" w:rsidRDefault="007A082A" w:rsidP="005B47A1">
      <w:r>
        <w:lastRenderedPageBreak/>
        <w:t xml:space="preserve">Con este comando se obtienen los 10 parámetros eléctricos (20 registros de 2 bytes )que recoge el analizador </w:t>
      </w:r>
      <w:proofErr w:type="spellStart"/>
      <w:r>
        <w:t>Orbis</w:t>
      </w:r>
      <w:proofErr w:type="spellEnd"/>
      <w:r>
        <w:t xml:space="preserve"> ANRET M22 BUS. </w:t>
      </w:r>
    </w:p>
    <w:p w:rsidR="007A082A" w:rsidRDefault="007A082A" w:rsidP="005B47A1">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986" w:type="dxa"/>
          </w:tcPr>
          <w:p w:rsidR="007A082A" w:rsidRPr="00484309" w:rsidRDefault="007A082A" w:rsidP="005B47A1">
            <w:pPr>
              <w:rPr>
                <w:lang w:val="en-GB"/>
              </w:rPr>
            </w:pPr>
            <w:r>
              <w:rPr>
                <w:lang w:val="en-GB"/>
              </w:rPr>
              <w:t>0x01</w:t>
            </w:r>
          </w:p>
        </w:tc>
        <w:tc>
          <w:tcPr>
            <w:tcW w:w="724" w:type="dxa"/>
            <w:vAlign w:val="center"/>
          </w:tcPr>
          <w:p w:rsidR="007A082A" w:rsidRPr="00484309" w:rsidRDefault="007A082A" w:rsidP="005B47A1">
            <w:pPr>
              <w:rPr>
                <w:lang w:val="en-GB"/>
              </w:rPr>
            </w:pPr>
            <w:r w:rsidRPr="00484309">
              <w:rPr>
                <w:lang w:val="en-GB"/>
              </w:rPr>
              <w:t>0x</w:t>
            </w:r>
            <w:r>
              <w:rPr>
                <w:lang w:val="en-GB"/>
              </w:rPr>
              <w:t>CB</w:t>
            </w:r>
          </w:p>
        </w:tc>
        <w:tc>
          <w:tcPr>
            <w:tcW w:w="1134" w:type="dxa"/>
            <w:vAlign w:val="center"/>
          </w:tcPr>
          <w:p w:rsidR="007A082A" w:rsidRPr="00484309" w:rsidRDefault="007A082A" w:rsidP="005B47A1">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986" w:type="dxa"/>
            <w:vMerge w:val="restart"/>
            <w:vAlign w:val="center"/>
          </w:tcPr>
          <w:p w:rsidR="007A082A" w:rsidRPr="00BA13E6" w:rsidRDefault="007A082A" w:rsidP="005B47A1">
            <w:r w:rsidRPr="00BA13E6">
              <w:t>Valor</w:t>
            </w:r>
            <w:r>
              <w:br/>
              <w:t>binario:</w:t>
            </w:r>
            <w:r w:rsidRPr="00BA13E6">
              <w:t>0000</w:t>
            </w:r>
            <w:r w:rsidRPr="00BA13E6">
              <w:br/>
              <w:t>0001</w:t>
            </w:r>
          </w:p>
        </w:tc>
        <w:tc>
          <w:tcPr>
            <w:tcW w:w="724" w:type="dxa"/>
            <w:vAlign w:val="center"/>
          </w:tcPr>
          <w:p w:rsidR="007A082A" w:rsidRPr="00BA13E6" w:rsidRDefault="007A082A" w:rsidP="005B47A1">
            <w:proofErr w:type="spellStart"/>
            <w:r w:rsidRPr="00BA13E6">
              <w:t>low</w:t>
            </w:r>
            <w:proofErr w:type="spellEnd"/>
          </w:p>
        </w:tc>
        <w:tc>
          <w:tcPr>
            <w:tcW w:w="1134"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986" w:type="dxa"/>
            <w:vMerge/>
          </w:tcPr>
          <w:p w:rsidR="007A082A" w:rsidRPr="00BA13E6" w:rsidRDefault="007A082A" w:rsidP="005B47A1"/>
        </w:tc>
        <w:tc>
          <w:tcPr>
            <w:tcW w:w="1858" w:type="dxa"/>
            <w:gridSpan w:val="2"/>
            <w:vAlign w:val="center"/>
          </w:tcPr>
          <w:p w:rsidR="007A082A" w:rsidRPr="00BA13E6" w:rsidRDefault="007A082A" w:rsidP="005B47A1">
            <w:r w:rsidRPr="00BA13E6">
              <w:t>CRC</w:t>
            </w:r>
          </w:p>
        </w:tc>
      </w:tr>
    </w:tbl>
    <w:p w:rsidR="007A082A" w:rsidRPr="00BA13E6" w:rsidRDefault="007A082A" w:rsidP="005B47A1"/>
    <w:p w:rsidR="007A082A" w:rsidRDefault="007A082A" w:rsidP="005B47A1">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1020" w:type="dxa"/>
            <w:vAlign w:val="center"/>
          </w:tcPr>
          <w:p w:rsidR="007A082A" w:rsidRPr="00484309" w:rsidRDefault="007A082A" w:rsidP="005B47A1">
            <w:pPr>
              <w:rPr>
                <w:lang w:val="en-GB"/>
              </w:rPr>
            </w:pPr>
            <w:r w:rsidRPr="00484309">
              <w:rPr>
                <w:lang w:val="en-GB"/>
              </w:rPr>
              <w:t>0x</w:t>
            </w:r>
            <w:r>
              <w:rPr>
                <w:lang w:val="en-GB"/>
              </w:rPr>
              <w:t>LL</w:t>
            </w:r>
          </w:p>
        </w:tc>
        <w:tc>
          <w:tcPr>
            <w:tcW w:w="838" w:type="dxa"/>
            <w:vAlign w:val="center"/>
          </w:tcPr>
          <w:p w:rsidR="007A082A" w:rsidRPr="00484309" w:rsidRDefault="007A082A" w:rsidP="005B47A1">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1020" w:type="dxa"/>
            <w:vAlign w:val="center"/>
          </w:tcPr>
          <w:p w:rsidR="007A082A" w:rsidRPr="00BA13E6" w:rsidRDefault="007A082A" w:rsidP="005B47A1">
            <w:proofErr w:type="spellStart"/>
            <w:r w:rsidRPr="00BA13E6">
              <w:t>low</w:t>
            </w:r>
            <w:proofErr w:type="spellEnd"/>
          </w:p>
        </w:tc>
        <w:tc>
          <w:tcPr>
            <w:tcW w:w="838"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1858" w:type="dxa"/>
            <w:gridSpan w:val="2"/>
            <w:vAlign w:val="center"/>
          </w:tcPr>
          <w:p w:rsidR="007A082A" w:rsidRPr="00BA13E6" w:rsidRDefault="007A082A" w:rsidP="005B47A1">
            <w:r w:rsidRPr="00BA13E6">
              <w:t>CRC</w:t>
            </w:r>
          </w:p>
        </w:tc>
      </w:tr>
    </w:tbl>
    <w:p w:rsidR="007A082A" w:rsidRDefault="007A082A" w:rsidP="005B47A1">
      <w:pPr>
        <w:pStyle w:val="Ttulo3"/>
      </w:pPr>
      <w:r>
        <w:t>Control del puerto serie</w:t>
      </w:r>
    </w:p>
    <w:p w:rsidR="007A082A" w:rsidRDefault="007A082A" w:rsidP="005B47A1">
      <w:r>
        <w:t>Para el control del puerto serie se puede leer el contenido del siguiente enlace:</w:t>
      </w:r>
    </w:p>
    <w:p w:rsidR="007A082A" w:rsidRDefault="00F532C3" w:rsidP="005B47A1">
      <w:hyperlink r:id="rId49" w:history="1">
        <w:r w:rsidR="007A082A" w:rsidRPr="00473CB5">
          <w:rPr>
            <w:rStyle w:val="Hipervnculo"/>
          </w:rPr>
          <w:t>http://en.wikibooks.org/wiki/Serial_Programming</w:t>
        </w:r>
      </w:hyperlink>
    </w:p>
    <w:p w:rsidR="007A082A" w:rsidRDefault="00F532C3" w:rsidP="005B47A1">
      <w:hyperlink r:id="rId50" w:history="1">
        <w:r w:rsidR="007A082A" w:rsidRPr="002231EF">
          <w:rPr>
            <w:rStyle w:val="Hipervnculo"/>
          </w:rPr>
          <w:t>http://en.wikibooks.org/wiki/Serial_Programming/termios</w:t>
        </w:r>
      </w:hyperlink>
    </w:p>
    <w:p w:rsidR="007A082A" w:rsidRDefault="007A082A" w:rsidP="005B47A1"/>
    <w:p w:rsidR="007A082A" w:rsidRDefault="007A082A" w:rsidP="005B47A1">
      <w:r>
        <w:t xml:space="preserve">El puerto inicialmente se abre con el </w:t>
      </w:r>
      <w:proofErr w:type="spellStart"/>
      <w:r>
        <w:t>flag</w:t>
      </w:r>
      <w:proofErr w:type="spellEnd"/>
      <w:r>
        <w:t xml:space="preserve"> </w:t>
      </w:r>
      <w:r w:rsidRPr="004C3D53">
        <w:t>O_NOCTTY</w:t>
      </w:r>
      <w:r>
        <w:t xml:space="preserve"> para evitar que el proceso lo emplee como "control terminal". </w:t>
      </w:r>
    </w:p>
    <w:p w:rsidR="007A082A" w:rsidRDefault="007A082A" w:rsidP="005B47A1">
      <w:proofErr w:type="spellStart"/>
      <w:r w:rsidRPr="004C3D53">
        <w:t>fd</w:t>
      </w:r>
      <w:proofErr w:type="spellEnd"/>
      <w:r w:rsidRPr="004C3D53">
        <w:t xml:space="preserve"> = open (portname1, O_RDWR | O_NOCTTY); </w:t>
      </w:r>
    </w:p>
    <w:p w:rsidR="007A082A" w:rsidRDefault="007A082A" w:rsidP="005B47A1">
      <w:r w:rsidRPr="004C3D53">
        <w:t xml:space="preserve">La configuración del puerto serie es </w:t>
      </w:r>
      <w:r>
        <w:t xml:space="preserve">realizada en una función </w:t>
      </w:r>
      <w:proofErr w:type="spellStart"/>
      <w:r w:rsidRPr="004C3D53">
        <w:t>configura_puerto_serie</w:t>
      </w:r>
      <w:proofErr w:type="spellEnd"/>
      <w:r w:rsidRPr="004C3D53">
        <w:t>(</w:t>
      </w:r>
      <w:proofErr w:type="spellStart"/>
      <w:r w:rsidRPr="004C3D53">
        <w:t>int</w:t>
      </w:r>
      <w:proofErr w:type="spellEnd"/>
      <w:r w:rsidRPr="004C3D53">
        <w:t xml:space="preserve"> </w:t>
      </w:r>
      <w:proofErr w:type="spellStart"/>
      <w:r w:rsidRPr="004C3D53">
        <w:t>fd</w:t>
      </w:r>
      <w:proofErr w:type="spellEnd"/>
      <w:r w:rsidRPr="004C3D53">
        <w:t>)</w:t>
      </w:r>
      <w:r>
        <w:t xml:space="preserve"> empleando el interfaz "</w:t>
      </w:r>
      <w:proofErr w:type="spellStart"/>
      <w:r>
        <w:t>termios</w:t>
      </w:r>
      <w:proofErr w:type="spellEnd"/>
      <w:r>
        <w:t>".</w:t>
      </w:r>
    </w:p>
    <w:p w:rsidR="007A082A" w:rsidRPr="004C3D53" w:rsidRDefault="007A082A" w:rsidP="005B47A1">
      <w:r>
        <w:t>Conceptualmente lo más importante es configurar el puerto serie como "</w:t>
      </w:r>
      <w:proofErr w:type="spellStart"/>
      <w:r>
        <w:t>raw</w:t>
      </w:r>
      <w:proofErr w:type="spellEnd"/>
      <w:r>
        <w:t>" para evitar todo filtro y proceso orientado a la gestión de terminales TTY.</w:t>
      </w:r>
    </w:p>
    <w:p w:rsidR="007A082A" w:rsidRDefault="007A082A" w:rsidP="005B47A1">
      <w:r w:rsidRPr="004C3D53">
        <w:t xml:space="preserve">La función de configuración de </w:t>
      </w:r>
      <w:proofErr w:type="spellStart"/>
      <w:r w:rsidRPr="004C3D53">
        <w:t>termios</w:t>
      </w:r>
      <w:proofErr w:type="spellEnd"/>
      <w:r w:rsidRPr="004C3D53">
        <w:t xml:space="preserve"> es </w:t>
      </w:r>
      <w:proofErr w:type="spellStart"/>
      <w:r w:rsidRPr="004C3D53">
        <w:t>tcsetattr</w:t>
      </w:r>
      <w:proofErr w:type="spellEnd"/>
      <w:r w:rsidRPr="004C3D53">
        <w:t xml:space="preserve"> </w:t>
      </w:r>
      <w:proofErr w:type="spellStart"/>
      <w:r w:rsidRPr="004C3D53">
        <w:t>syscall</w:t>
      </w:r>
      <w:proofErr w:type="spellEnd"/>
      <w:r w:rsidRPr="004C3D53">
        <w:t xml:space="preserve"> que tiene muchos</w:t>
      </w:r>
      <w:r>
        <w:t xml:space="preserve"> parámetros </w:t>
      </w:r>
      <w:r w:rsidRPr="004C3D53">
        <w:t>de configuraci</w:t>
      </w:r>
      <w:r>
        <w:t>ón pero que en nuestro caso se emplearan únicamente unas pocos.</w:t>
      </w:r>
    </w:p>
    <w:p w:rsidR="007A082A" w:rsidRPr="007A082A" w:rsidRDefault="007A082A" w:rsidP="005B47A1">
      <w:pPr>
        <w:pStyle w:val="consola"/>
        <w:rPr>
          <w:lang w:val="es-ES"/>
        </w:rPr>
      </w:pPr>
      <w:proofErr w:type="spellStart"/>
      <w:r w:rsidRPr="007A082A">
        <w:rPr>
          <w:lang w:val="es-ES"/>
        </w:rPr>
        <w:t>void</w:t>
      </w:r>
      <w:proofErr w:type="spellEnd"/>
      <w:r w:rsidRPr="007A082A">
        <w:rPr>
          <w:lang w:val="es-ES"/>
        </w:rPr>
        <w:t xml:space="preserve"> </w:t>
      </w:r>
      <w:proofErr w:type="spellStart"/>
      <w:r w:rsidRPr="007A082A">
        <w:rPr>
          <w:lang w:val="es-ES"/>
        </w:rPr>
        <w:t>configura_puerto_serie</w:t>
      </w:r>
      <w:proofErr w:type="spellEnd"/>
      <w:r w:rsidRPr="007A082A">
        <w:rPr>
          <w:lang w:val="es-ES"/>
        </w:rPr>
        <w:t>(</w:t>
      </w:r>
      <w:proofErr w:type="spellStart"/>
      <w:r w:rsidRPr="007A082A">
        <w:rPr>
          <w:lang w:val="es-ES"/>
        </w:rPr>
        <w:t>int</w:t>
      </w:r>
      <w:proofErr w:type="spellEnd"/>
      <w:r w:rsidRPr="007A082A">
        <w:rPr>
          <w:lang w:val="es-ES"/>
        </w:rPr>
        <w:t xml:space="preserve"> </w:t>
      </w:r>
      <w:proofErr w:type="spellStart"/>
      <w:r w:rsidRPr="007A082A">
        <w:rPr>
          <w:lang w:val="es-ES"/>
        </w:rPr>
        <w:t>fd</w:t>
      </w:r>
      <w:proofErr w:type="spellEnd"/>
      <w:r w:rsidRPr="007A082A">
        <w:rPr>
          <w:lang w:val="es-ES"/>
        </w:rPr>
        <w:t>){</w:t>
      </w:r>
    </w:p>
    <w:p w:rsidR="007A082A" w:rsidRPr="00C97507" w:rsidRDefault="007A082A" w:rsidP="005B47A1">
      <w:pPr>
        <w:pStyle w:val="consola"/>
        <w:rPr>
          <w:lang w:val="es-ES"/>
        </w:rPr>
      </w:pPr>
      <w:r w:rsidRPr="007A082A">
        <w:rPr>
          <w:lang w:val="es-ES"/>
        </w:rPr>
        <w:tab/>
      </w:r>
      <w:proofErr w:type="spellStart"/>
      <w:r w:rsidRPr="00C97507">
        <w:rPr>
          <w:lang w:val="es-ES"/>
        </w:rPr>
        <w:t>struct</w:t>
      </w:r>
      <w:proofErr w:type="spellEnd"/>
      <w:r w:rsidRPr="00C97507">
        <w:rPr>
          <w:lang w:val="es-ES"/>
        </w:rPr>
        <w:t xml:space="preserve"> </w:t>
      </w:r>
      <w:proofErr w:type="spellStart"/>
      <w:r w:rsidRPr="00C97507">
        <w:rPr>
          <w:lang w:val="es-ES"/>
        </w:rPr>
        <w:t>termios</w:t>
      </w:r>
      <w:proofErr w:type="spellEnd"/>
      <w:r w:rsidRPr="00C97507">
        <w:rPr>
          <w:lang w:val="es-ES"/>
        </w:rPr>
        <w:t xml:space="preserve"> </w:t>
      </w:r>
      <w:proofErr w:type="spellStart"/>
      <w:r w:rsidRPr="00C97507">
        <w:rPr>
          <w:lang w:val="es-ES"/>
        </w:rPr>
        <w:t>tp</w:t>
      </w:r>
      <w:proofErr w:type="spellEnd"/>
      <w:r w:rsidRPr="00C97507">
        <w:rPr>
          <w:lang w:val="es-ES"/>
        </w:rPr>
        <w:t>;</w:t>
      </w:r>
    </w:p>
    <w:p w:rsidR="007A082A" w:rsidRPr="00EF558B" w:rsidRDefault="007A082A" w:rsidP="005B47A1">
      <w:pPr>
        <w:pStyle w:val="consola"/>
        <w:rPr>
          <w:lang w:val="es-ES"/>
        </w:rPr>
      </w:pPr>
      <w:r w:rsidRPr="00C97507">
        <w:rPr>
          <w:lang w:val="es-ES"/>
        </w:rPr>
        <w:tab/>
      </w:r>
      <w:proofErr w:type="spellStart"/>
      <w:r w:rsidRPr="00EF558B">
        <w:rPr>
          <w:lang w:val="es-ES"/>
        </w:rPr>
        <w:t>tcgetattr</w:t>
      </w:r>
      <w:proofErr w:type="spellEnd"/>
      <w:r w:rsidRPr="00EF558B">
        <w:rPr>
          <w:lang w:val="es-ES"/>
        </w:rPr>
        <w:t>(</w:t>
      </w:r>
      <w:proofErr w:type="spellStart"/>
      <w:r w:rsidRPr="00EF558B">
        <w:rPr>
          <w:lang w:val="es-ES"/>
        </w:rPr>
        <w:t>fd</w:t>
      </w:r>
      <w:proofErr w:type="spellEnd"/>
      <w:r w:rsidRPr="00EF558B">
        <w:rPr>
          <w:lang w:val="es-ES"/>
        </w:rPr>
        <w:t>, &amp;</w:t>
      </w:r>
      <w:proofErr w:type="spellStart"/>
      <w:r w:rsidRPr="00EF558B">
        <w:rPr>
          <w:lang w:val="es-ES"/>
        </w:rPr>
        <w:t>tp</w:t>
      </w:r>
      <w:proofErr w:type="spellEnd"/>
      <w:r w:rsidRPr="00EF558B">
        <w:rPr>
          <w:lang w:val="es-ES"/>
        </w:rPr>
        <w:t>);</w:t>
      </w:r>
      <w:r>
        <w:rPr>
          <w:lang w:val="es-ES"/>
        </w:rPr>
        <w:t xml:space="preserve">             </w:t>
      </w:r>
      <w:r w:rsidRPr="00EF558B">
        <w:rPr>
          <w:lang w:val="es-ES"/>
        </w:rPr>
        <w:t xml:space="preserve"> /* se obtiene la actual </w:t>
      </w:r>
      <w:proofErr w:type="spellStart"/>
      <w:r w:rsidRPr="00EF558B">
        <w:rPr>
          <w:lang w:val="es-ES"/>
        </w:rPr>
        <w:t>configurtación</w:t>
      </w:r>
      <w:proofErr w:type="spellEnd"/>
      <w:r w:rsidRPr="00EF558B">
        <w:rPr>
          <w:lang w:val="es-ES"/>
        </w:rPr>
        <w:t xml:space="preserve"> del puerto */</w:t>
      </w:r>
    </w:p>
    <w:p w:rsidR="007A082A" w:rsidRPr="00C97507" w:rsidRDefault="007A082A" w:rsidP="005B47A1">
      <w:pPr>
        <w:pStyle w:val="consola"/>
        <w:rPr>
          <w:lang w:val="es-ES"/>
        </w:rPr>
      </w:pPr>
      <w:r w:rsidRPr="00EF558B">
        <w:rPr>
          <w:lang w:val="es-ES"/>
        </w:rPr>
        <w:tab/>
      </w:r>
      <w:proofErr w:type="spellStart"/>
      <w:r w:rsidRPr="00C97507">
        <w:rPr>
          <w:lang w:val="es-ES"/>
        </w:rPr>
        <w:t>cfmakeraw</w:t>
      </w:r>
      <w:proofErr w:type="spellEnd"/>
      <w:r w:rsidRPr="00C97507">
        <w:rPr>
          <w:lang w:val="es-ES"/>
        </w:rPr>
        <w:t>(&amp;</w:t>
      </w:r>
      <w:proofErr w:type="spellStart"/>
      <w:r w:rsidRPr="00C97507">
        <w:rPr>
          <w:lang w:val="es-ES"/>
        </w:rPr>
        <w:t>tp</w:t>
      </w:r>
      <w:proofErr w:type="spellEnd"/>
      <w:r w:rsidRPr="00C97507">
        <w:rPr>
          <w:lang w:val="es-ES"/>
        </w:rPr>
        <w:t xml:space="preserve">);                  /* modo </w:t>
      </w:r>
      <w:proofErr w:type="spellStart"/>
      <w:r w:rsidRPr="00C97507">
        <w:rPr>
          <w:lang w:val="es-ES"/>
        </w:rPr>
        <w:t>raw</w:t>
      </w:r>
      <w:proofErr w:type="spellEnd"/>
      <w:r w:rsidRPr="00C97507">
        <w:rPr>
          <w:lang w:val="es-ES"/>
        </w:rPr>
        <w:t xml:space="preserve"> */</w:t>
      </w:r>
    </w:p>
    <w:p w:rsidR="007A082A" w:rsidRPr="00C97507" w:rsidRDefault="007A082A" w:rsidP="005B47A1">
      <w:pPr>
        <w:pStyle w:val="consola"/>
        <w:rPr>
          <w:lang w:val="es-ES"/>
        </w:rPr>
      </w:pPr>
      <w:r w:rsidRPr="00C97507">
        <w:rPr>
          <w:lang w:val="es-ES"/>
        </w:rPr>
        <w:tab/>
      </w:r>
      <w:proofErr w:type="spellStart"/>
      <w:r w:rsidRPr="00C97507">
        <w:rPr>
          <w:lang w:val="es-ES"/>
        </w:rPr>
        <w:t>cfsetspeed</w:t>
      </w:r>
      <w:proofErr w:type="spellEnd"/>
      <w:r w:rsidRPr="00C97507">
        <w:rPr>
          <w:lang w:val="es-ES"/>
        </w:rPr>
        <w:t>(&amp;</w:t>
      </w:r>
      <w:proofErr w:type="spellStart"/>
      <w:r w:rsidRPr="00C97507">
        <w:rPr>
          <w:lang w:val="es-ES"/>
        </w:rPr>
        <w:t>tp</w:t>
      </w:r>
      <w:proofErr w:type="spellEnd"/>
      <w:r w:rsidRPr="00C97507">
        <w:rPr>
          <w:lang w:val="es-ES"/>
        </w:rPr>
        <w:t>, B9600);          /* velocidad del puerto serie */</w:t>
      </w:r>
    </w:p>
    <w:p w:rsidR="007A082A" w:rsidRPr="00C97507" w:rsidRDefault="007A082A" w:rsidP="005B47A1">
      <w:pPr>
        <w:pStyle w:val="consola"/>
        <w:rPr>
          <w:lang w:val="es-ES"/>
        </w:rPr>
      </w:pPr>
      <w:r w:rsidRPr="00C97507">
        <w:rPr>
          <w:lang w:val="es-ES"/>
        </w:rPr>
        <w:lastRenderedPageBreak/>
        <w:tab/>
      </w:r>
      <w:proofErr w:type="spellStart"/>
      <w:r w:rsidRPr="00C97507">
        <w:rPr>
          <w:lang w:val="es-ES"/>
        </w:rPr>
        <w:t>tcsetattr</w:t>
      </w:r>
      <w:proofErr w:type="spellEnd"/>
      <w:r w:rsidRPr="00C97507">
        <w:rPr>
          <w:lang w:val="es-ES"/>
        </w:rPr>
        <w:t>(</w:t>
      </w:r>
      <w:proofErr w:type="spellStart"/>
      <w:r w:rsidRPr="00C97507">
        <w:rPr>
          <w:lang w:val="es-ES"/>
        </w:rPr>
        <w:t>fd</w:t>
      </w:r>
      <w:proofErr w:type="spellEnd"/>
      <w:r w:rsidRPr="00C97507">
        <w:rPr>
          <w:lang w:val="es-ES"/>
        </w:rPr>
        <w:t>, TCSANOW, &amp;</w:t>
      </w:r>
      <w:proofErr w:type="spellStart"/>
      <w:r w:rsidRPr="00C97507">
        <w:rPr>
          <w:lang w:val="es-ES"/>
        </w:rPr>
        <w:t>tp</w:t>
      </w:r>
      <w:proofErr w:type="spellEnd"/>
      <w:r w:rsidRPr="00C97507">
        <w:rPr>
          <w:lang w:val="es-ES"/>
        </w:rPr>
        <w:t>);     /* ¡</w:t>
      </w:r>
      <w:proofErr w:type="spellStart"/>
      <w:r w:rsidRPr="00C97507">
        <w:rPr>
          <w:lang w:val="es-ES"/>
        </w:rPr>
        <w:t>hagase</w:t>
      </w:r>
      <w:proofErr w:type="spellEnd"/>
      <w:r w:rsidRPr="00C97507">
        <w:rPr>
          <w:lang w:val="es-ES"/>
        </w:rPr>
        <w:t>!</w:t>
      </w:r>
      <w:r>
        <w:rPr>
          <w:lang w:val="es-ES"/>
        </w:rPr>
        <w:t xml:space="preserve"> */</w:t>
      </w:r>
      <w:r w:rsidRPr="00C97507">
        <w:rPr>
          <w:lang w:val="es-ES"/>
        </w:rPr>
        <w:t xml:space="preserve"> </w:t>
      </w:r>
    </w:p>
    <w:p w:rsidR="007A082A" w:rsidRPr="007A082A" w:rsidRDefault="007A082A" w:rsidP="005B47A1">
      <w:pPr>
        <w:pStyle w:val="consola"/>
        <w:rPr>
          <w:lang w:val="es-ES"/>
        </w:rPr>
      </w:pPr>
      <w:r w:rsidRPr="00C97507">
        <w:rPr>
          <w:lang w:val="es-ES"/>
        </w:rPr>
        <w:tab/>
      </w:r>
      <w:proofErr w:type="spellStart"/>
      <w:r w:rsidRPr="007A082A">
        <w:rPr>
          <w:lang w:val="es-ES"/>
        </w:rPr>
        <w:t>tcflush</w:t>
      </w:r>
      <w:proofErr w:type="spellEnd"/>
      <w:r w:rsidRPr="007A082A">
        <w:rPr>
          <w:lang w:val="es-ES"/>
        </w:rPr>
        <w:t>(</w:t>
      </w:r>
      <w:proofErr w:type="spellStart"/>
      <w:r w:rsidRPr="007A082A">
        <w:rPr>
          <w:lang w:val="es-ES"/>
        </w:rPr>
        <w:t>fd</w:t>
      </w:r>
      <w:proofErr w:type="spellEnd"/>
      <w:r w:rsidRPr="007A082A">
        <w:rPr>
          <w:lang w:val="es-ES"/>
        </w:rPr>
        <w:t>, TCIOFLUSH);</w:t>
      </w:r>
    </w:p>
    <w:p w:rsidR="007A082A" w:rsidRPr="007A082A" w:rsidRDefault="007A082A" w:rsidP="005B47A1">
      <w:pPr>
        <w:pStyle w:val="consola"/>
        <w:rPr>
          <w:lang w:val="es-ES"/>
        </w:rPr>
      </w:pPr>
      <w:r w:rsidRPr="007A082A">
        <w:rPr>
          <w:lang w:val="es-ES"/>
        </w:rPr>
        <w:t>}</w:t>
      </w:r>
    </w:p>
    <w:p w:rsidR="007A082A" w:rsidRDefault="007A082A" w:rsidP="005B47A1"/>
    <w:p w:rsidR="007A082A" w:rsidRDefault="007A082A" w:rsidP="005B47A1">
      <w:pPr>
        <w:pStyle w:val="Ttulo3"/>
      </w:pPr>
      <w:r>
        <w:t>Memoria compartida</w:t>
      </w:r>
    </w:p>
    <w:p w:rsidR="007A082A" w:rsidRDefault="007A082A" w:rsidP="005B47A1">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5B47A1">
      <w:pPr>
        <w:pStyle w:val="consola"/>
        <w:rPr>
          <w:lang w:val="es-ES"/>
        </w:rPr>
      </w:pPr>
      <w:r w:rsidRPr="007A082A">
        <w:rPr>
          <w:lang w:val="es-ES"/>
        </w:rPr>
        <w:t>/*</w:t>
      </w:r>
    </w:p>
    <w:p w:rsidR="007A082A" w:rsidRPr="00DD62D5" w:rsidRDefault="007A082A" w:rsidP="005B47A1">
      <w:pPr>
        <w:pStyle w:val="consola"/>
        <w:rPr>
          <w:lang w:val="es-ES"/>
        </w:rPr>
      </w:pPr>
      <w:r w:rsidRPr="00DD62D5">
        <w:rPr>
          <w:lang w:val="es-ES"/>
        </w:rPr>
        <w:t xml:space="preserve"> * crea </w:t>
      </w:r>
      <w:proofErr w:type="spellStart"/>
      <w:r w:rsidRPr="00DD62D5">
        <w:rPr>
          <w:lang w:val="es-ES"/>
        </w:rPr>
        <w:t>area</w:t>
      </w:r>
      <w:proofErr w:type="spellEnd"/>
      <w:r w:rsidRPr="00DD62D5">
        <w:rPr>
          <w:lang w:val="es-ES"/>
        </w:rPr>
        <w:t xml:space="preserve"> de memoria compartida</w:t>
      </w:r>
    </w:p>
    <w:p w:rsidR="007A082A" w:rsidRPr="00DD62D5" w:rsidRDefault="007A082A" w:rsidP="005B47A1">
      <w:pPr>
        <w:pStyle w:val="consola"/>
        <w:rPr>
          <w:lang w:val="es-ES"/>
        </w:rPr>
      </w:pPr>
      <w:r w:rsidRPr="00DD62D5">
        <w:rPr>
          <w:lang w:val="es-ES"/>
        </w:rPr>
        <w:t xml:space="preserve"> */</w:t>
      </w:r>
    </w:p>
    <w:p w:rsidR="007A082A" w:rsidRPr="00DD62D5" w:rsidRDefault="007A082A" w:rsidP="005B47A1">
      <w:pPr>
        <w:pStyle w:val="consola"/>
        <w:rPr>
          <w:lang w:val="es-ES"/>
        </w:rPr>
      </w:pPr>
      <w:proofErr w:type="spellStart"/>
      <w:r w:rsidRPr="00DD62D5">
        <w:rPr>
          <w:lang w:val="es-ES"/>
        </w:rPr>
        <w:t>int</w:t>
      </w:r>
      <w:proofErr w:type="spellEnd"/>
      <w:r w:rsidRPr="00DD62D5">
        <w:rPr>
          <w:lang w:val="es-ES"/>
        </w:rPr>
        <w:t xml:space="preserve"> </w:t>
      </w:r>
      <w:proofErr w:type="spellStart"/>
      <w:r w:rsidRPr="00DD62D5">
        <w:rPr>
          <w:lang w:val="es-ES"/>
        </w:rPr>
        <w:t>shmid</w:t>
      </w:r>
      <w:proofErr w:type="spellEnd"/>
      <w:r w:rsidRPr="00DD62D5">
        <w:rPr>
          <w:lang w:val="es-ES"/>
        </w:rPr>
        <w:t xml:space="preserve">; </w:t>
      </w:r>
      <w:r>
        <w:rPr>
          <w:lang w:val="es-ES"/>
        </w:rPr>
        <w:t xml:space="preserve">                                 </w:t>
      </w:r>
      <w:r w:rsidRPr="00DD62D5">
        <w:rPr>
          <w:lang w:val="es-ES"/>
        </w:rPr>
        <w:t>// identificador de memoria compartida</w:t>
      </w:r>
    </w:p>
    <w:p w:rsidR="007A082A" w:rsidRPr="00DD62D5" w:rsidRDefault="007A082A" w:rsidP="005B47A1">
      <w:pPr>
        <w:pStyle w:val="consola"/>
        <w:rPr>
          <w:lang w:val="en-GB"/>
        </w:rPr>
      </w:pPr>
      <w:proofErr w:type="spellStart"/>
      <w:r w:rsidRPr="00DD62D5">
        <w:rPr>
          <w:lang w:val="en-GB"/>
        </w:rPr>
        <w:t>shmid</w:t>
      </w:r>
      <w:proofErr w:type="spellEnd"/>
      <w:r w:rsidRPr="00DD62D5">
        <w:rPr>
          <w:lang w:val="en-GB"/>
        </w:rPr>
        <w:t xml:space="preserve"> = </w:t>
      </w:r>
      <w:proofErr w:type="spellStart"/>
      <w:r w:rsidRPr="00DD62D5">
        <w:rPr>
          <w:lang w:val="en-GB"/>
        </w:rPr>
        <w:t>shmget</w:t>
      </w:r>
      <w:proofErr w:type="spellEnd"/>
      <w:r w:rsidRPr="00DD62D5">
        <w:rPr>
          <w:lang w:val="en-GB"/>
        </w:rPr>
        <w:t xml:space="preserve">(0x00001234, </w:t>
      </w:r>
      <w:proofErr w:type="spellStart"/>
      <w:r w:rsidRPr="00DD62D5">
        <w:rPr>
          <w:lang w:val="en-GB"/>
        </w:rPr>
        <w:t>sizeof</w:t>
      </w:r>
      <w:proofErr w:type="spellEnd"/>
      <w:r w:rsidRPr="00DD62D5">
        <w:rPr>
          <w:lang w:val="en-GB"/>
        </w:rPr>
        <w:t xml:space="preserve"> (</w:t>
      </w:r>
      <w:proofErr w:type="spellStart"/>
      <w:r w:rsidRPr="00DD62D5">
        <w:rPr>
          <w:lang w:val="en-GB"/>
        </w:rPr>
        <w:t>struct</w:t>
      </w:r>
      <w:proofErr w:type="spellEnd"/>
      <w:r w:rsidRPr="00DD62D5">
        <w:rPr>
          <w:lang w:val="en-GB"/>
        </w:rPr>
        <w:t xml:space="preserve"> </w:t>
      </w:r>
      <w:proofErr w:type="spellStart"/>
      <w:r w:rsidRPr="00DD62D5">
        <w:rPr>
          <w:lang w:val="en-GB"/>
        </w:rPr>
        <w:t>datos_publicados</w:t>
      </w:r>
      <w:proofErr w:type="spellEnd"/>
      <w:r w:rsidRPr="00DD62D5">
        <w:rPr>
          <w:lang w:val="en-GB"/>
        </w:rPr>
        <w:t>), IPC_CREAT | 0666);</w:t>
      </w:r>
    </w:p>
    <w:p w:rsidR="007A082A" w:rsidRDefault="007A082A" w:rsidP="005B47A1">
      <w:pPr>
        <w:pStyle w:val="consola"/>
        <w:rPr>
          <w:lang w:val="es-ES"/>
        </w:rPr>
      </w:pPr>
      <w:proofErr w:type="spellStart"/>
      <w:r w:rsidRPr="00DD62D5">
        <w:rPr>
          <w:lang w:val="es-ES"/>
        </w:rPr>
        <w:t>datos_publicados</w:t>
      </w:r>
      <w:proofErr w:type="spellEnd"/>
      <w:r w:rsidRPr="00DD62D5">
        <w:rPr>
          <w:lang w:val="es-ES"/>
        </w:rPr>
        <w:t xml:space="preserve"> = </w:t>
      </w:r>
      <w:proofErr w:type="spellStart"/>
      <w:r w:rsidRPr="00DD62D5">
        <w:rPr>
          <w:lang w:val="es-ES"/>
        </w:rPr>
        <w:t>shmat</w:t>
      </w:r>
      <w:proofErr w:type="spellEnd"/>
      <w:r w:rsidRPr="00DD62D5">
        <w:rPr>
          <w:lang w:val="es-ES"/>
        </w:rPr>
        <w:t>(</w:t>
      </w:r>
      <w:proofErr w:type="spellStart"/>
      <w:r w:rsidRPr="00DD62D5">
        <w:rPr>
          <w:lang w:val="es-ES"/>
        </w:rPr>
        <w:t>shmid</w:t>
      </w:r>
      <w:proofErr w:type="spellEnd"/>
      <w:r w:rsidRPr="00DD62D5">
        <w:rPr>
          <w:lang w:val="es-ES"/>
        </w:rPr>
        <w:t>, NULL, 0);</w:t>
      </w:r>
    </w:p>
    <w:p w:rsidR="007A082A" w:rsidRPr="00DD62D5" w:rsidRDefault="007A082A" w:rsidP="005B47A1">
      <w:pPr>
        <w:pStyle w:val="consola"/>
        <w:rPr>
          <w:lang w:val="es-ES"/>
        </w:rPr>
      </w:pPr>
      <w:r>
        <w:rPr>
          <w:lang w:val="es-ES"/>
        </w:rPr>
        <w:t>......</w:t>
      </w:r>
    </w:p>
    <w:p w:rsidR="007A082A" w:rsidRDefault="007A082A" w:rsidP="005B47A1">
      <w:r>
        <w:t xml:space="preserve">De esta manera los diferentes procesos pueden intercambiar información. </w:t>
      </w:r>
    </w:p>
    <w:p w:rsidR="007A082A" w:rsidRDefault="007A082A" w:rsidP="005B47A1">
      <w:r>
        <w:t>Hay que tener en cuenta que este segmento sigue definido aunque se destruya el proceso y hay que liberar este segmento expresamente. Para esto se debe emplear el comando Linux:</w:t>
      </w:r>
    </w:p>
    <w:p w:rsidR="007A082A" w:rsidRPr="007A082A" w:rsidRDefault="007A082A" w:rsidP="005B47A1">
      <w:pPr>
        <w:pStyle w:val="consola"/>
        <w:rPr>
          <w:lang w:val="es-ES"/>
        </w:rPr>
      </w:pPr>
      <w:r w:rsidRPr="007A082A">
        <w:rPr>
          <w:lang w:val="es-ES"/>
        </w:rPr>
        <w:t>#</w:t>
      </w:r>
      <w:proofErr w:type="spellStart"/>
      <w:r w:rsidRPr="007A082A">
        <w:rPr>
          <w:lang w:val="es-ES"/>
        </w:rPr>
        <w:t>ipcrm</w:t>
      </w:r>
      <w:proofErr w:type="spellEnd"/>
      <w:r w:rsidRPr="007A082A">
        <w:rPr>
          <w:lang w:val="es-ES"/>
        </w:rPr>
        <w:t xml:space="preserve"> -M 0x00001234</w:t>
      </w:r>
    </w:p>
    <w:p w:rsidR="007A082A" w:rsidRPr="000A2CFC" w:rsidRDefault="007A082A" w:rsidP="005B47A1">
      <w:r>
        <w:t xml:space="preserve">Para que el sistema muestre  los segmentos de memoria compartidos se puede emplear el comando: </w:t>
      </w:r>
    </w:p>
    <w:p w:rsidR="007A082A" w:rsidRPr="007A082A" w:rsidRDefault="007A082A" w:rsidP="005B47A1">
      <w:pPr>
        <w:pStyle w:val="consola"/>
        <w:rPr>
          <w:lang w:val="es-ES"/>
        </w:rPr>
      </w:pPr>
      <w:r w:rsidRPr="007A082A">
        <w:rPr>
          <w:lang w:val="es-ES"/>
        </w:rPr>
        <w:t>#</w:t>
      </w:r>
      <w:proofErr w:type="spellStart"/>
      <w:r w:rsidRPr="007A082A">
        <w:rPr>
          <w:lang w:val="es-ES"/>
        </w:rPr>
        <w:t>ipcs</w:t>
      </w:r>
      <w:proofErr w:type="spellEnd"/>
      <w:r w:rsidRPr="007A082A">
        <w:rPr>
          <w:lang w:val="es-ES"/>
        </w:rPr>
        <w:t xml:space="preserve"> </w:t>
      </w:r>
    </w:p>
    <w:p w:rsidR="007A082A" w:rsidRPr="000A2CFC" w:rsidRDefault="007A082A" w:rsidP="005B47A1"/>
    <w:p w:rsidR="007A082A" w:rsidRDefault="007A082A" w:rsidP="005B47A1">
      <w:pPr>
        <w:rPr>
          <w:rFonts w:asciiTheme="majorHAnsi" w:eastAsiaTheme="majorEastAsia" w:hAnsiTheme="majorHAnsi" w:cstheme="majorBidi"/>
          <w:color w:val="365F91" w:themeColor="accent1" w:themeShade="BF"/>
          <w:sz w:val="28"/>
          <w:szCs w:val="28"/>
        </w:rPr>
      </w:pPr>
      <w:r>
        <w:br w:type="page"/>
      </w:r>
    </w:p>
    <w:p w:rsidR="0092452B" w:rsidRDefault="005B47A1" w:rsidP="005B47A1">
      <w:pPr>
        <w:pStyle w:val="Ttulo2"/>
      </w:pPr>
      <w:r>
        <w:lastRenderedPageBreak/>
        <w:t xml:space="preserve">Proceso </w:t>
      </w:r>
      <w:proofErr w:type="spellStart"/>
      <w:r>
        <w:t>fronius_mon</w:t>
      </w:r>
      <w:proofErr w:type="spellEnd"/>
    </w:p>
    <w:p w:rsidR="0092584B" w:rsidRPr="0092584B" w:rsidRDefault="0092584B" w:rsidP="005B47A1">
      <w:r>
        <w:rPr>
          <w:noProof/>
          <w:lang w:eastAsia="es-ES"/>
        </w:rPr>
        <w:drawing>
          <wp:inline distT="0" distB="0" distL="0" distR="0">
            <wp:extent cx="4762500" cy="4762500"/>
            <wp:effectExtent l="0" t="0" r="0" b="0"/>
            <wp:docPr id="17" name="Imagen 17" descr="S103 USB 2.0 to RS422 RS-422 RS485 Converter Adapter Serial(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103 USB 2.0 to RS422 RS-422 RS485 Converter Adapter Serial(China (Mainlan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rsidR="004473C5" w:rsidRPr="004473C5" w:rsidRDefault="00C52CBA" w:rsidP="005B47A1">
      <w:r>
        <w:t xml:space="preserve">A continuación se describe el </w:t>
      </w:r>
      <w:r w:rsidR="004473C5">
        <w:t xml:space="preserve">proceso de monitorización de los datos facilitados por un único inversor de la marca </w:t>
      </w:r>
      <w:proofErr w:type="spellStart"/>
      <w:r w:rsidR="004473C5">
        <w:t>Fronius</w:t>
      </w:r>
      <w:proofErr w:type="spellEnd"/>
      <w:r w:rsidR="004473C5">
        <w:t xml:space="preserve">. </w:t>
      </w:r>
    </w:p>
    <w:p w:rsidR="004B2772" w:rsidRDefault="004473C5" w:rsidP="005B47A1">
      <w:r>
        <w:t>El e</w:t>
      </w:r>
      <w:r w:rsidR="004B2772">
        <w:t xml:space="preserve">squema lógico de </w:t>
      </w:r>
      <w:r>
        <w:t xml:space="preserve">la </w:t>
      </w:r>
      <w:r w:rsidR="004B2772">
        <w:t>monitorización se expone en el siguiente diagrama:</w:t>
      </w:r>
    </w:p>
    <w:p w:rsidR="004B2772" w:rsidRDefault="00C52CBA" w:rsidP="005B47A1">
      <w:r>
        <w:object w:dxaOrig="7326" w:dyaOrig="5485">
          <v:shape id="_x0000_i1036" type="#_x0000_t75" style="width:431.25pt;height:323.25pt" o:ole="">
            <v:imagedata r:id="rId52" o:title=""/>
          </v:shape>
          <o:OLEObject Type="Embed" ProgID="PowerPoint.Slide.12" ShapeID="_x0000_i1036" DrawAspect="Content" ObjectID="_1491429100" r:id="rId53"/>
        </w:object>
      </w:r>
    </w:p>
    <w:p w:rsidR="004B2772" w:rsidRDefault="004B2772" w:rsidP="005B47A1"/>
    <w:p w:rsidR="004B2772" w:rsidRDefault="00D27B83" w:rsidP="005B47A1">
      <w:r>
        <w:t>Comentarios para el diseño:</w:t>
      </w:r>
    </w:p>
    <w:p w:rsidR="00D27B83" w:rsidRDefault="00D27B83" w:rsidP="005B47A1">
      <w:pPr>
        <w:pStyle w:val="Prrafodelista"/>
      </w:pPr>
      <w:r>
        <w:t xml:space="preserve">El inversor será un equipo </w:t>
      </w:r>
      <w:proofErr w:type="spellStart"/>
      <w:r>
        <w:t>Fronius</w:t>
      </w:r>
      <w:proofErr w:type="spellEnd"/>
      <w:r>
        <w:t xml:space="preserve"> que emplea el protocolo “</w:t>
      </w:r>
      <w:proofErr w:type="spellStart"/>
      <w:r>
        <w:t>Fronius</w:t>
      </w:r>
      <w:proofErr w:type="spellEnd"/>
      <w:r>
        <w:t xml:space="preserve"> Interface” a través de una red de inversores conectados en </w:t>
      </w:r>
      <w:proofErr w:type="spellStart"/>
      <w:r>
        <w:t>semi</w:t>
      </w:r>
      <w:proofErr w:type="spellEnd"/>
      <w:r>
        <w:t>-anillo mediante conexiones  RS-422 entre nodos.</w:t>
      </w:r>
      <w:r w:rsidR="00450C58">
        <w:t xml:space="preserve"> El ordenador de tarjeta reducida empleará un puerto serie (típicamente accesible a través del dispositivo /</w:t>
      </w:r>
      <w:proofErr w:type="spellStart"/>
      <w:r w:rsidR="00450C58">
        <w:t>dev</w:t>
      </w:r>
      <w:proofErr w:type="spellEnd"/>
      <w:r w:rsidR="00450C58">
        <w:t>/ttyUSB</w:t>
      </w:r>
      <w:r w:rsidR="00AE5BA9">
        <w:t>1</w:t>
      </w:r>
      <w:r w:rsidR="00450C58">
        <w:t>) para realizar la conexión al primer ordenador de la red de inversores.</w:t>
      </w:r>
    </w:p>
    <w:p w:rsidR="00D27B83" w:rsidRDefault="00D27B83" w:rsidP="005B47A1">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5B47A1">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w:t>
      </w:r>
      <w:proofErr w:type="spellStart"/>
      <w:r>
        <w:t>etc</w:t>
      </w:r>
      <w:proofErr w:type="spellEnd"/>
      <w:r>
        <w:t xml:space="preserve">), se arrancará un proceso monitor para cada red. De esta manera un inversor de marca diferente a </w:t>
      </w:r>
      <w:proofErr w:type="spellStart"/>
      <w:r>
        <w:t>Fronius</w:t>
      </w:r>
      <w:proofErr w:type="spellEnd"/>
      <w:r>
        <w:t xml:space="preserve"> y con </w:t>
      </w:r>
      <w:r w:rsidR="004473C5">
        <w:t>diferente</w:t>
      </w:r>
      <w:r>
        <w:t xml:space="preserve"> protocolo de monitorización, ser</w:t>
      </w:r>
      <w:r w:rsidR="004473C5">
        <w:t>á</w:t>
      </w:r>
      <w:r>
        <w:t xml:space="preserve"> accedido a través de un segundo puerto (</w:t>
      </w:r>
      <w:proofErr w:type="spellStart"/>
      <w:r>
        <w:t>p.e</w:t>
      </w:r>
      <w:proofErr w:type="spellEnd"/>
      <w:r>
        <w:t>. ttyUSB</w:t>
      </w:r>
      <w:r w:rsidR="00AE5BA9">
        <w:t>2</w:t>
      </w:r>
      <w:r>
        <w:t xml:space="preserve">) por un programa de monitorización diferente al empleado para </w:t>
      </w:r>
      <w:r w:rsidR="00FF135A">
        <w:t xml:space="preserve">el primer inversor </w:t>
      </w:r>
      <w:proofErr w:type="spellStart"/>
      <w:r>
        <w:t>Fronius</w:t>
      </w:r>
      <w:proofErr w:type="spellEnd"/>
      <w:r>
        <w:t>.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w:t>
      </w:r>
      <w:proofErr w:type="spellStart"/>
      <w:r w:rsidR="004473C5">
        <w:t>ethernet</w:t>
      </w:r>
      <w:proofErr w:type="spellEnd"/>
      <w:r w:rsidR="004473C5">
        <w:t xml:space="preserve">) diferentes. </w:t>
      </w:r>
    </w:p>
    <w:p w:rsidR="00450C58" w:rsidRDefault="004473C5" w:rsidP="005B47A1">
      <w:pPr>
        <w:pStyle w:val="Prrafodelista"/>
      </w:pPr>
      <w:r>
        <w:lastRenderedPageBreak/>
        <w:t xml:space="preserve">El programa arrancará automáticamente como un </w:t>
      </w:r>
      <w:r w:rsidR="00FF135A">
        <w:t>“</w:t>
      </w:r>
      <w:proofErr w:type="spellStart"/>
      <w:r>
        <w:t>daemon</w:t>
      </w:r>
      <w:proofErr w:type="spellEnd"/>
      <w:r w:rsidR="00FF135A">
        <w:t>” o servicio</w:t>
      </w:r>
      <w:r>
        <w:t xml:space="preserve"> del sistema operativo Linux.</w:t>
      </w:r>
    </w:p>
    <w:p w:rsidR="005D181A" w:rsidRDefault="004473C5" w:rsidP="005B47A1">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5B47A1">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5B47A1">
      <w:pPr>
        <w:pStyle w:val="Prrafodelista"/>
      </w:pPr>
      <w:r>
        <w:t xml:space="preserve">Los </w:t>
      </w:r>
      <w:r w:rsidR="00641FBA">
        <w:t xml:space="preserve">posibles </w:t>
      </w:r>
      <w:r>
        <w:t>datos a registrar son:</w:t>
      </w:r>
    </w:p>
    <w:p w:rsidR="005D181A" w:rsidRDefault="005D181A" w:rsidP="005B47A1">
      <w:pPr>
        <w:pStyle w:val="Prrafodelista"/>
      </w:pPr>
      <w:r w:rsidRPr="00641FBA">
        <w:rPr>
          <w:b/>
          <w:bCs/>
        </w:rPr>
        <w:t>Marca de tiempo</w:t>
      </w:r>
      <w:r>
        <w:t xml:space="preserve"> </w:t>
      </w:r>
      <w:proofErr w:type="spellStart"/>
      <w:r>
        <w:t>dd</w:t>
      </w:r>
      <w:proofErr w:type="spellEnd"/>
      <w:r>
        <w:t>/mm/</w:t>
      </w:r>
      <w:proofErr w:type="spellStart"/>
      <w:r>
        <w:t>aaaa</w:t>
      </w:r>
      <w:proofErr w:type="spellEnd"/>
      <w:r>
        <w:t xml:space="preserve"> </w:t>
      </w:r>
      <w:proofErr w:type="spellStart"/>
      <w:r>
        <w:t>hh:mm:ss</w:t>
      </w:r>
      <w:proofErr w:type="spellEnd"/>
      <w:r>
        <w:t xml:space="preserve"> </w:t>
      </w:r>
    </w:p>
    <w:p w:rsidR="00641FBA" w:rsidRDefault="00641FBA" w:rsidP="005B47A1">
      <w:pPr>
        <w:pStyle w:val="Prrafodelista"/>
      </w:pPr>
      <w:r>
        <w:t>Intervalo temporal (ms)</w:t>
      </w:r>
    </w:p>
    <w:p w:rsidR="00641FBA" w:rsidRPr="00641FBA" w:rsidRDefault="00641FBA" w:rsidP="005B47A1">
      <w:pPr>
        <w:pStyle w:val="Prrafodelista"/>
      </w:pPr>
      <w:r w:rsidRPr="00641FBA">
        <w:t>Energía generada</w:t>
      </w:r>
      <w:r w:rsidR="001A7106">
        <w:t xml:space="preserve"> (</w:t>
      </w:r>
      <w:proofErr w:type="spellStart"/>
      <w:r w:rsidR="008F09CC">
        <w:t>m</w:t>
      </w:r>
      <w:r w:rsidR="001A7106">
        <w:t>W·s</w:t>
      </w:r>
      <w:proofErr w:type="spellEnd"/>
      <w:r w:rsidR="001A7106">
        <w:t>)</w:t>
      </w:r>
    </w:p>
    <w:p w:rsidR="005D181A" w:rsidRDefault="005D181A" w:rsidP="005B47A1">
      <w:pPr>
        <w:pStyle w:val="Prrafodelista"/>
      </w:pPr>
      <w:r>
        <w:t xml:space="preserve">Potencia </w:t>
      </w:r>
      <w:r w:rsidR="00641FBA">
        <w:t xml:space="preserve">media </w:t>
      </w:r>
    </w:p>
    <w:p w:rsidR="00641FBA" w:rsidRDefault="00641FBA" w:rsidP="005B47A1">
      <w:pPr>
        <w:pStyle w:val="Prrafodelista"/>
      </w:pPr>
      <w:r>
        <w:t xml:space="preserve">Desviación estándar potencia </w:t>
      </w:r>
    </w:p>
    <w:p w:rsidR="00641FBA" w:rsidRPr="00641FBA" w:rsidRDefault="00641FBA" w:rsidP="005B47A1">
      <w:pPr>
        <w:pStyle w:val="Prrafodelista"/>
      </w:pPr>
      <w:r w:rsidRPr="00641FBA">
        <w:t>Potencia máxima</w:t>
      </w:r>
      <w:r w:rsidR="001A7106">
        <w:t xml:space="preserve"> (W)</w:t>
      </w:r>
    </w:p>
    <w:p w:rsidR="00641FBA" w:rsidRDefault="00641FBA" w:rsidP="005B47A1">
      <w:pPr>
        <w:pStyle w:val="Prrafodelista"/>
      </w:pPr>
      <w:r>
        <w:t>Potencia mínima</w:t>
      </w:r>
    </w:p>
    <w:p w:rsidR="00641FBA" w:rsidRDefault="00641FBA" w:rsidP="005B47A1">
      <w:pPr>
        <w:pStyle w:val="Prrafodelista"/>
      </w:pPr>
      <w:r>
        <w:t>Limite medio de potencia</w:t>
      </w:r>
      <w:r w:rsidR="00BD4691">
        <w:t xml:space="preserve"> (%)</w:t>
      </w:r>
    </w:p>
    <w:p w:rsidR="00641FBA" w:rsidRDefault="00641FBA" w:rsidP="005B47A1">
      <w:pPr>
        <w:pStyle w:val="Prrafodelista"/>
      </w:pPr>
      <w:r>
        <w:t>Límite máximo de potencia</w:t>
      </w:r>
      <w:r w:rsidR="00BD4691">
        <w:t xml:space="preserve"> (%)</w:t>
      </w:r>
    </w:p>
    <w:p w:rsidR="00641FBA" w:rsidRPr="001A7106" w:rsidRDefault="00641FBA" w:rsidP="005B47A1">
      <w:pPr>
        <w:pStyle w:val="Prrafodelista"/>
      </w:pPr>
      <w:r w:rsidRPr="00641FBA">
        <w:t>Límite mínimo de potencia</w:t>
      </w:r>
      <w:r w:rsidR="001A7106">
        <w:t xml:space="preserve"> </w:t>
      </w:r>
      <w:r w:rsidR="00BD4691">
        <w:t>(%)</w:t>
      </w:r>
    </w:p>
    <w:p w:rsidR="00BD4691" w:rsidRDefault="001A7106" w:rsidP="005B47A1">
      <w:pPr>
        <w:pStyle w:val="Prrafodelista"/>
      </w:pPr>
      <w:r>
        <w:t>Desviaci</w:t>
      </w:r>
      <w:r w:rsidR="00BD4691">
        <w:t>ó</w:t>
      </w:r>
      <w:r>
        <w:t xml:space="preserve">n estándar </w:t>
      </w:r>
      <w:r w:rsidR="00BD4691">
        <w:t>del límite de potencia</w:t>
      </w:r>
    </w:p>
    <w:p w:rsidR="00BD4691" w:rsidRDefault="00BD4691" w:rsidP="005B47A1">
      <w:pPr>
        <w:pStyle w:val="Prrafodelista"/>
      </w:pPr>
      <w:r>
        <w:t>Nº veces que se ha puesto un límite diferente a la potencia de inversor</w:t>
      </w:r>
    </w:p>
    <w:p w:rsidR="00BD4691" w:rsidRDefault="00BD4691" w:rsidP="005B47A1">
      <w:pPr>
        <w:pStyle w:val="Prrafodelista"/>
      </w:pPr>
    </w:p>
    <w:p w:rsidR="00A340E2" w:rsidRDefault="00BD4691" w:rsidP="005B47A1">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w:t>
      </w:r>
      <w:proofErr w:type="spellStart"/>
      <w:r w:rsidR="00A340E2">
        <w:t>dia</w:t>
      </w:r>
      <w:proofErr w:type="spellEnd"/>
      <w:r w:rsidR="00A340E2">
        <w:t xml:space="preserve"> (3MB/semana, 12MB/mes, 48MB/cuatrimestre, 200MB/año).</w:t>
      </w:r>
    </w:p>
    <w:p w:rsidR="00A340E2" w:rsidRDefault="00A340E2" w:rsidP="005B47A1">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5B47A1">
      <w:pPr>
        <w:pStyle w:val="Prrafodelista"/>
      </w:pPr>
      <w:r>
        <w:t xml:space="preserve"> </w:t>
      </w:r>
    </w:p>
    <w:p w:rsidR="001A7106" w:rsidRPr="00641FBA" w:rsidRDefault="001A7106" w:rsidP="005B47A1">
      <w:pPr>
        <w:pStyle w:val="Prrafodelista"/>
      </w:pPr>
    </w:p>
    <w:p w:rsidR="00641FBA" w:rsidRDefault="00641FBA" w:rsidP="005B47A1">
      <w:pPr>
        <w:pStyle w:val="Prrafodelista"/>
      </w:pPr>
    </w:p>
    <w:p w:rsidR="005D181A" w:rsidRDefault="005D181A" w:rsidP="005B47A1"/>
    <w:p w:rsidR="005D181A" w:rsidRDefault="005D181A" w:rsidP="005B47A1"/>
    <w:p w:rsidR="002B4AFB" w:rsidRDefault="002B4AFB" w:rsidP="005B47A1">
      <w:pPr>
        <w:pStyle w:val="Ttulo4"/>
      </w:pPr>
      <w:r w:rsidRPr="002B4AFB">
        <w:t>Apertura de dispositivo</w:t>
      </w:r>
      <w:r>
        <w:t xml:space="preserve"> de puerto serie</w:t>
      </w:r>
    </w:p>
    <w:p w:rsidR="002B4AFB" w:rsidRDefault="002B4AFB" w:rsidP="005B47A1">
      <w:r>
        <w:t xml:space="preserve">En </w:t>
      </w:r>
      <w:r w:rsidR="00AE5BA9">
        <w:t>L</w:t>
      </w:r>
      <w:r>
        <w:t xml:space="preserve">inux los interfaces serie a </w:t>
      </w:r>
      <w:proofErr w:type="spellStart"/>
      <w:r>
        <w:t>traves</w:t>
      </w:r>
      <w:proofErr w:type="spellEnd"/>
      <w:r>
        <w:t xml:space="preserve"> de USB aparecen en el directorio /</w:t>
      </w:r>
      <w:proofErr w:type="spellStart"/>
      <w:r>
        <w:t>dev</w:t>
      </w:r>
      <w:proofErr w:type="spellEnd"/>
      <w:r>
        <w:t xml:space="preserve"> con los nombres </w:t>
      </w:r>
      <w:r w:rsidRPr="002B4AFB">
        <w:t>ttyUSB0</w:t>
      </w:r>
      <w:r>
        <w:t>, ttyUSB1, etc.</w:t>
      </w:r>
    </w:p>
    <w:p w:rsidR="002B4AFB" w:rsidRPr="00F50725" w:rsidRDefault="002B4AFB" w:rsidP="005B47A1">
      <w:pPr>
        <w:pStyle w:val="consola"/>
      </w:pPr>
      <w:r w:rsidRPr="00F50725">
        <w:lastRenderedPageBreak/>
        <w:t>$ ls -l /dev/</w:t>
      </w:r>
      <w:proofErr w:type="spellStart"/>
      <w:r w:rsidRPr="00F50725">
        <w:t>ttyUSB</w:t>
      </w:r>
      <w:proofErr w:type="spellEnd"/>
      <w:r w:rsidRPr="00F50725">
        <w:t>*</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0 Jan  1  1970 /dev/ttyUSB0</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1 Jan  1  1970 /dev/ttyUSB1</w:t>
      </w:r>
    </w:p>
    <w:p w:rsidR="002B4AFB" w:rsidRDefault="002B4AFB" w:rsidP="005B47A1">
      <w:r>
        <w:t xml:space="preserve">La apertura del dispositivo se debe realizar con la función open(), en modo </w:t>
      </w:r>
      <w:proofErr w:type="spellStart"/>
      <w:r>
        <w:t>read</w:t>
      </w:r>
      <w:proofErr w:type="spellEnd"/>
      <w:r>
        <w:t>/</w:t>
      </w:r>
      <w:proofErr w:type="spellStart"/>
      <w:r>
        <w:t>write</w:t>
      </w:r>
      <w:proofErr w:type="spellEnd"/>
      <w:r>
        <w:t xml:space="preserve"> e indicando </w:t>
      </w:r>
    </w:p>
    <w:p w:rsidR="002B4AFB" w:rsidRPr="00CA0AF2" w:rsidRDefault="002B4AFB" w:rsidP="005B47A1">
      <w:pPr>
        <w:pStyle w:val="consola"/>
        <w:rPr>
          <w:lang w:val="es-ES"/>
        </w:rPr>
      </w:pPr>
      <w:proofErr w:type="spellStart"/>
      <w:r w:rsidRPr="00CA0AF2">
        <w:rPr>
          <w:lang w:val="es-ES"/>
        </w:rPr>
        <w:t>fd</w:t>
      </w:r>
      <w:proofErr w:type="spellEnd"/>
      <w:r w:rsidRPr="00CA0AF2">
        <w:rPr>
          <w:lang w:val="es-ES"/>
        </w:rPr>
        <w:t xml:space="preserve"> = open (portname1, O_RDWR | O_NOCTTY | O_SYNC);</w:t>
      </w:r>
    </w:p>
    <w:p w:rsidR="002B4AFB" w:rsidRPr="00F50725" w:rsidRDefault="002B4AFB" w:rsidP="005B47A1">
      <w:pPr>
        <w:pStyle w:val="Cita"/>
        <w:rPr>
          <w:lang w:val="en-US"/>
        </w:rPr>
      </w:pPr>
      <w:r w:rsidRPr="00F50725">
        <w:rPr>
          <w:lang w:val="en-US"/>
        </w:rPr>
        <w:t xml:space="preserve">O_NOCTTY:   If pathname refers to a terminal device—see </w:t>
      </w:r>
      <w:hyperlink r:id="rId54" w:history="1">
        <w:proofErr w:type="spellStart"/>
        <w:r w:rsidRPr="00F50725">
          <w:rPr>
            <w:rStyle w:val="Hipervnculo"/>
            <w:lang w:val="en-US"/>
          </w:rPr>
          <w:t>tty</w:t>
        </w:r>
        <w:proofErr w:type="spellEnd"/>
        <w:r w:rsidRPr="00F50725">
          <w:rPr>
            <w:rStyle w:val="Hipervnculo"/>
            <w:lang w:val="en-US"/>
          </w:rPr>
          <w:t>(4)</w:t>
        </w:r>
      </w:hyperlink>
      <w:r w:rsidRPr="00F50725">
        <w:rPr>
          <w:lang w:val="en-US"/>
        </w:rPr>
        <w:t>—it will not become the process's controlling terminal even if the process  does not have one.</w:t>
      </w:r>
    </w:p>
    <w:p w:rsidR="002B4AFB" w:rsidRDefault="002B4AFB" w:rsidP="005B47A1">
      <w:r>
        <w:t>El usuario bajo el que corre el proceso debe estar incluido en el grupo de usuarios "</w:t>
      </w:r>
      <w:proofErr w:type="spellStart"/>
      <w:r>
        <w:t>dialout</w:t>
      </w:r>
      <w:proofErr w:type="spellEnd"/>
      <w:r>
        <w:t>".</w:t>
      </w:r>
    </w:p>
    <w:p w:rsidR="00AD10A6" w:rsidRPr="006B3B2B" w:rsidRDefault="00AD10A6" w:rsidP="005B47A1">
      <w:pPr>
        <w:pStyle w:val="consola"/>
        <w:rPr>
          <w:lang w:val="es-ES"/>
        </w:rPr>
      </w:pPr>
      <w:r w:rsidRPr="006B3B2B">
        <w:rPr>
          <w:lang w:val="es-ES"/>
        </w:rPr>
        <w:t xml:space="preserve"># </w:t>
      </w:r>
      <w:proofErr w:type="spellStart"/>
      <w:r w:rsidRPr="006B3B2B">
        <w:rPr>
          <w:lang w:val="es-ES"/>
        </w:rPr>
        <w:t>usermod</w:t>
      </w:r>
      <w:proofErr w:type="spellEnd"/>
      <w:r w:rsidRPr="006B3B2B">
        <w:rPr>
          <w:lang w:val="es-ES"/>
        </w:rPr>
        <w:t xml:space="preserve"> -a -G </w:t>
      </w:r>
      <w:proofErr w:type="spellStart"/>
      <w:r w:rsidRPr="006B3B2B">
        <w:rPr>
          <w:lang w:val="es-ES"/>
        </w:rPr>
        <w:t>dialout</w:t>
      </w:r>
      <w:proofErr w:type="spellEnd"/>
      <w:r w:rsidRPr="006B3B2B">
        <w:rPr>
          <w:lang w:val="es-ES"/>
        </w:rPr>
        <w:t xml:space="preserve"> juan</w:t>
      </w:r>
    </w:p>
    <w:p w:rsidR="00273E6E" w:rsidRDefault="00273E6E" w:rsidP="005B47A1">
      <w:r>
        <w:t>(Requiere el reinicio de la sesión para que aplique)</w:t>
      </w:r>
    </w:p>
    <w:p w:rsidR="007B5334" w:rsidRDefault="002B4AFB" w:rsidP="005B47A1">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w:t>
      </w:r>
      <w:proofErr w:type="spellStart"/>
      <w:r>
        <w:t>dev</w:t>
      </w:r>
      <w:proofErr w:type="spellEnd"/>
      <w:r>
        <w:t>:</w:t>
      </w:r>
    </w:p>
    <w:p w:rsidR="007B5334" w:rsidRDefault="007B5334" w:rsidP="005B47A1">
      <w:r>
        <w:br w:type="page"/>
      </w:r>
    </w:p>
    <w:p w:rsidR="0052690A" w:rsidRDefault="0052690A" w:rsidP="005B47A1"/>
    <w:p w:rsidR="0052690A" w:rsidRDefault="0052690A" w:rsidP="005B47A1"/>
    <w:p w:rsidR="00E22381" w:rsidRDefault="00E22381" w:rsidP="005B47A1">
      <w:r>
        <w:t>Para que la lectura se realice correctamente se debe configurar por API (o por l</w:t>
      </w:r>
      <w:r w:rsidR="005254EB">
        <w:t>í</w:t>
      </w:r>
      <w:r>
        <w:t xml:space="preserve">nea de comando) el puerto de comunicaciones serie en modo </w:t>
      </w:r>
      <w:proofErr w:type="spellStart"/>
      <w:r>
        <w:t>raw</w:t>
      </w:r>
      <w:proofErr w:type="spellEnd"/>
      <w:r>
        <w:t xml:space="preserve"> (modo no </w:t>
      </w:r>
      <w:proofErr w:type="spellStart"/>
      <w:r>
        <w:t>canonico</w:t>
      </w:r>
      <w:proofErr w:type="spellEnd"/>
      <w:r>
        <w:t>) y si procesamiento de salida (-</w:t>
      </w:r>
      <w:proofErr w:type="spellStart"/>
      <w:r>
        <w:t>opost</w:t>
      </w:r>
      <w:proofErr w:type="spellEnd"/>
      <w:r>
        <w:rPr>
          <w:rStyle w:val="Refdenotaalpie"/>
        </w:rPr>
        <w:footnoteReference w:id="9"/>
      </w:r>
      <w:r>
        <w:t>):</w:t>
      </w:r>
    </w:p>
    <w:p w:rsidR="00E22381" w:rsidRDefault="00E22381" w:rsidP="005B47A1">
      <w:pPr>
        <w:pStyle w:val="consola"/>
        <w:rPr>
          <w:lang w:val="es-ES"/>
        </w:rPr>
      </w:pPr>
      <w:r w:rsidRPr="007B268A">
        <w:rPr>
          <w:lang w:val="es-ES"/>
        </w:rPr>
        <w:t xml:space="preserve">$ sudo </w:t>
      </w:r>
      <w:proofErr w:type="spellStart"/>
      <w:r w:rsidRPr="007B268A">
        <w:rPr>
          <w:lang w:val="es-ES"/>
        </w:rPr>
        <w:t>stty</w:t>
      </w:r>
      <w:proofErr w:type="spellEnd"/>
      <w:r w:rsidRPr="007B268A">
        <w:rPr>
          <w:lang w:val="es-ES"/>
        </w:rPr>
        <w:t xml:space="preserve"> -F /</w:t>
      </w:r>
      <w:proofErr w:type="spellStart"/>
      <w:r w:rsidRPr="007B268A">
        <w:rPr>
          <w:lang w:val="es-ES"/>
        </w:rPr>
        <w:t>dev</w:t>
      </w:r>
      <w:proofErr w:type="spellEnd"/>
      <w:r w:rsidRPr="007B268A">
        <w:rPr>
          <w:lang w:val="es-ES"/>
        </w:rPr>
        <w:t>/ttyUSB0 -</w:t>
      </w:r>
      <w:proofErr w:type="spellStart"/>
      <w:r w:rsidRPr="007B268A">
        <w:rPr>
          <w:lang w:val="es-ES"/>
        </w:rPr>
        <w:t>icanon</w:t>
      </w:r>
      <w:proofErr w:type="spellEnd"/>
      <w:r w:rsidRPr="007B268A">
        <w:rPr>
          <w:lang w:val="es-ES"/>
        </w:rPr>
        <w:t xml:space="preserve"> -echo -</w:t>
      </w:r>
      <w:proofErr w:type="spellStart"/>
      <w:r w:rsidRPr="007B268A">
        <w:rPr>
          <w:lang w:val="es-ES"/>
        </w:rPr>
        <w:t>echoe</w:t>
      </w:r>
      <w:proofErr w:type="spellEnd"/>
      <w:r w:rsidRPr="007B268A">
        <w:rPr>
          <w:lang w:val="es-ES"/>
        </w:rPr>
        <w:t xml:space="preserve"> -</w:t>
      </w:r>
      <w:proofErr w:type="spellStart"/>
      <w:r w:rsidRPr="007B268A">
        <w:rPr>
          <w:lang w:val="es-ES"/>
        </w:rPr>
        <w:t>isig</w:t>
      </w:r>
      <w:proofErr w:type="spellEnd"/>
      <w:r w:rsidRPr="007B268A">
        <w:rPr>
          <w:lang w:val="es-ES"/>
        </w:rPr>
        <w:t xml:space="preserve"> -</w:t>
      </w:r>
      <w:proofErr w:type="spellStart"/>
      <w:r w:rsidRPr="007B268A">
        <w:rPr>
          <w:lang w:val="es-ES"/>
        </w:rPr>
        <w:t>opost</w:t>
      </w:r>
      <w:proofErr w:type="spellEnd"/>
    </w:p>
    <w:p w:rsidR="00FD61AB" w:rsidRPr="007B5334" w:rsidRDefault="00FD61AB" w:rsidP="005B47A1">
      <w:pPr>
        <w:pStyle w:val="consola"/>
        <w:rPr>
          <w:lang w:val="es-ES"/>
        </w:rPr>
      </w:pPr>
      <w:r w:rsidRPr="007B5334">
        <w:rPr>
          <w:lang w:val="es-ES"/>
        </w:rPr>
        <w:t xml:space="preserve">$ sudo </w:t>
      </w:r>
      <w:proofErr w:type="spellStart"/>
      <w:r w:rsidRPr="007B5334">
        <w:rPr>
          <w:lang w:val="es-ES"/>
        </w:rPr>
        <w:t>stty</w:t>
      </w:r>
      <w:proofErr w:type="spellEnd"/>
      <w:r w:rsidRPr="007B5334">
        <w:rPr>
          <w:lang w:val="es-ES"/>
        </w:rPr>
        <w:t xml:space="preserve"> -F /</w:t>
      </w:r>
      <w:proofErr w:type="spellStart"/>
      <w:r w:rsidRPr="007B5334">
        <w:rPr>
          <w:lang w:val="es-ES"/>
        </w:rPr>
        <w:t>dev</w:t>
      </w:r>
      <w:proofErr w:type="spellEnd"/>
      <w:r w:rsidRPr="007B5334">
        <w:rPr>
          <w:lang w:val="es-ES"/>
        </w:rPr>
        <w:t xml:space="preserve">/ttyUSB0 </w:t>
      </w:r>
      <w:proofErr w:type="spellStart"/>
      <w:r w:rsidRPr="007B5334">
        <w:rPr>
          <w:lang w:val="es-ES"/>
        </w:rPr>
        <w:t>raw</w:t>
      </w:r>
      <w:proofErr w:type="spellEnd"/>
    </w:p>
    <w:p w:rsidR="00E22381" w:rsidRPr="007B5334" w:rsidRDefault="00E22381" w:rsidP="005B47A1">
      <w:pPr>
        <w:pStyle w:val="consola"/>
        <w:rPr>
          <w:lang w:val="en-GB"/>
        </w:rPr>
      </w:pPr>
      <w:r w:rsidRPr="007B5334">
        <w:rPr>
          <w:lang w:val="en-GB"/>
        </w:rPr>
        <w:t xml:space="preserve">$ </w:t>
      </w:r>
      <w:proofErr w:type="spellStart"/>
      <w:r w:rsidRPr="007B5334">
        <w:rPr>
          <w:lang w:val="en-GB"/>
        </w:rPr>
        <w:t>sudo</w:t>
      </w:r>
      <w:proofErr w:type="spellEnd"/>
      <w:r w:rsidRPr="007B5334">
        <w:rPr>
          <w:lang w:val="en-GB"/>
        </w:rPr>
        <w:t xml:space="preserve"> </w:t>
      </w:r>
      <w:proofErr w:type="spellStart"/>
      <w:r w:rsidRPr="007B5334">
        <w:rPr>
          <w:lang w:val="en-GB"/>
        </w:rPr>
        <w:t>stty</w:t>
      </w:r>
      <w:proofErr w:type="spellEnd"/>
      <w:r w:rsidRPr="007B5334">
        <w:rPr>
          <w:lang w:val="en-GB"/>
        </w:rPr>
        <w:t xml:space="preserve"> -F /dev/ttyUSB0</w:t>
      </w:r>
    </w:p>
    <w:p w:rsidR="00E22381" w:rsidRPr="00F50725" w:rsidRDefault="00E22381" w:rsidP="005B47A1">
      <w:pPr>
        <w:pStyle w:val="consola"/>
      </w:pPr>
      <w:r w:rsidRPr="00F50725">
        <w:t>speed 9600 baud; line = 0;</w:t>
      </w:r>
    </w:p>
    <w:p w:rsidR="00E22381" w:rsidRPr="00F50725" w:rsidRDefault="00E22381" w:rsidP="005B47A1">
      <w:pPr>
        <w:pStyle w:val="consola"/>
      </w:pPr>
      <w:r w:rsidRPr="00F50725">
        <w:t>min = 1; time = 0;</w:t>
      </w:r>
    </w:p>
    <w:p w:rsidR="00E22381" w:rsidRPr="00AA4E79" w:rsidRDefault="00E22381" w:rsidP="005B47A1">
      <w:pPr>
        <w:pStyle w:val="consola"/>
      </w:pPr>
      <w:r w:rsidRPr="00AA4E79">
        <w:t>-</w:t>
      </w:r>
      <w:proofErr w:type="spellStart"/>
      <w:r w:rsidRPr="00AA4E79">
        <w:t>brkint</w:t>
      </w:r>
      <w:proofErr w:type="spellEnd"/>
      <w:r w:rsidRPr="00AA4E79">
        <w:t xml:space="preserve"> -</w:t>
      </w:r>
      <w:proofErr w:type="spellStart"/>
      <w:r w:rsidRPr="00AA4E79">
        <w:t>imaxbel</w:t>
      </w:r>
      <w:proofErr w:type="spellEnd"/>
    </w:p>
    <w:p w:rsidR="00E22381" w:rsidRPr="00AA4E79" w:rsidRDefault="00E22381" w:rsidP="005B47A1">
      <w:pPr>
        <w:pStyle w:val="consola"/>
      </w:pPr>
      <w:r w:rsidRPr="00AA4E79">
        <w:t>-</w:t>
      </w:r>
      <w:proofErr w:type="spellStart"/>
      <w:r w:rsidRPr="00AA4E79">
        <w:t>opost</w:t>
      </w:r>
      <w:proofErr w:type="spellEnd"/>
    </w:p>
    <w:p w:rsidR="00E22381" w:rsidRPr="00AA4E79" w:rsidRDefault="00E22381" w:rsidP="005B47A1">
      <w:pPr>
        <w:pStyle w:val="consola"/>
      </w:pPr>
      <w:r w:rsidRPr="00AA4E79">
        <w:t>-</w:t>
      </w:r>
      <w:proofErr w:type="spellStart"/>
      <w:r w:rsidRPr="00AA4E79">
        <w:t>isig</w:t>
      </w:r>
      <w:proofErr w:type="spellEnd"/>
      <w:r w:rsidRPr="00AA4E79">
        <w:t xml:space="preserve"> -</w:t>
      </w:r>
      <w:proofErr w:type="spellStart"/>
      <w:r w:rsidRPr="00AA4E79">
        <w:t>icanon</w:t>
      </w:r>
      <w:proofErr w:type="spellEnd"/>
      <w:r w:rsidRPr="00AA4E79">
        <w:t xml:space="preserve"> -echo </w:t>
      </w:r>
      <w:r w:rsidR="006D54E9" w:rsidRPr="00AA4E79">
        <w:t>–</w:t>
      </w:r>
      <w:proofErr w:type="spellStart"/>
      <w:r w:rsidRPr="00AA4E79">
        <w:t>echoe</w:t>
      </w:r>
      <w:proofErr w:type="spellEnd"/>
    </w:p>
    <w:p w:rsidR="00812AB7" w:rsidRDefault="00812AB7" w:rsidP="005B47A1">
      <w:pPr>
        <w:rPr>
          <w:lang w:val="en-US"/>
        </w:rPr>
      </w:pPr>
    </w:p>
    <w:p w:rsidR="00812AB7" w:rsidRDefault="005254EB" w:rsidP="005B47A1">
      <w:r w:rsidRPr="005254EB">
        <w:rPr>
          <w:b/>
        </w:rPr>
        <w:t>IMPORTANTE:</w:t>
      </w:r>
      <w:r>
        <w:t xml:space="preserve"> </w:t>
      </w:r>
      <w:r w:rsidR="00812AB7" w:rsidRPr="00812AB7">
        <w:t xml:space="preserve">Fuentes para control de la asignación </w:t>
      </w:r>
      <w:proofErr w:type="spellStart"/>
      <w:r w:rsidR="00812AB7" w:rsidRPr="00812AB7">
        <w:t>ttyUSBx</w:t>
      </w:r>
      <w:proofErr w:type="spellEnd"/>
      <w:r w:rsidR="00812AB7" w:rsidRPr="00812AB7">
        <w:t xml:space="preserve"> independientemente de la numeraci</w:t>
      </w:r>
      <w:r w:rsidR="00812AB7">
        <w:t>ón de dispositivos en el bus USB:</w:t>
      </w:r>
    </w:p>
    <w:p w:rsidR="004B50C3" w:rsidRDefault="00F532C3" w:rsidP="005B47A1">
      <w:hyperlink r:id="rId55" w:history="1">
        <w:r w:rsidR="004B50C3" w:rsidRPr="00FD61AB">
          <w:rPr>
            <w:rStyle w:val="Hipervnculo"/>
          </w:rPr>
          <w:t>http://noctis.de/ramblings/linux/49-howto-fixed-name-for-a-udev-device.html</w:t>
        </w:r>
      </w:hyperlink>
    </w:p>
    <w:p w:rsidR="00AD1755" w:rsidRPr="004B50C3" w:rsidRDefault="00F532C3" w:rsidP="005B47A1">
      <w:hyperlink r:id="rId56" w:history="1">
        <w:r w:rsidR="004B50C3" w:rsidRPr="004B50C3">
          <w:rPr>
            <w:rStyle w:val="Hipervnculo"/>
          </w:rPr>
          <w:t>http://stackoverflow.com/questions/7986034/linux-how-to-force-a-usb-device-to-use-the-same-ttyusb-number</w:t>
        </w:r>
      </w:hyperlink>
    </w:p>
    <w:p w:rsidR="00812AB7" w:rsidRPr="004B50C3" w:rsidRDefault="00F532C3" w:rsidP="005B47A1">
      <w:hyperlink r:id="rId57" w:history="1">
        <w:r w:rsidR="00812AB7" w:rsidRPr="004B50C3">
          <w:rPr>
            <w:rStyle w:val="Hipervnculo"/>
          </w:rPr>
          <w:t>http://www.redhat.com/magazine/002dec04/features/udev/</w:t>
        </w:r>
      </w:hyperlink>
    </w:p>
    <w:p w:rsidR="00812AB7" w:rsidRPr="004B50C3" w:rsidRDefault="00812AB7" w:rsidP="005B47A1"/>
    <w:p w:rsidR="00BA28F3" w:rsidRDefault="00817711" w:rsidP="005B47A1">
      <w:pPr>
        <w:pStyle w:val="Ttulo3"/>
      </w:pPr>
      <w:r>
        <w:t>Breve descripción del</w:t>
      </w:r>
      <w:r w:rsidR="00BA28F3">
        <w:t xml:space="preserve"> protocolo </w:t>
      </w:r>
      <w:proofErr w:type="spellStart"/>
      <w:r w:rsidR="00BA28F3">
        <w:t>Fronius</w:t>
      </w:r>
      <w:proofErr w:type="spellEnd"/>
    </w:p>
    <w:p w:rsidR="00646CBB" w:rsidRPr="00646CBB" w:rsidRDefault="00646CBB" w:rsidP="005B47A1">
      <w:r>
        <w:t>A continuación se  muestra el formato de las trama</w:t>
      </w:r>
      <w:r w:rsidR="00817711">
        <w:t xml:space="preserve"> básica </w:t>
      </w:r>
      <w:r>
        <w:t xml:space="preserve">del protocolo de </w:t>
      </w:r>
      <w:proofErr w:type="spellStart"/>
      <w:r>
        <w:t>Fronius</w:t>
      </w:r>
      <w:proofErr w:type="spellEnd"/>
      <w:r>
        <w:t>.</w:t>
      </w:r>
    </w:p>
    <w:p w:rsidR="00BA28F3" w:rsidRDefault="00BA28F3" w:rsidP="005B47A1">
      <w:pPr>
        <w:pStyle w:val="Ttulo3"/>
      </w:pPr>
    </w:p>
    <w:p w:rsidR="00646CBB" w:rsidRDefault="00917637" w:rsidP="005B47A1">
      <w:pPr>
        <w:pStyle w:val="Ttulo3"/>
      </w:pPr>
      <w:r>
        <w:object w:dxaOrig="7185" w:dyaOrig="5380">
          <v:shape id="_x0000_i1037" type="#_x0000_t75" style="width:455.25pt;height:269.25pt" o:ole="">
            <v:imagedata r:id="rId58" o:title="" cropbottom="20811f" cropleft="5883f" cropright="3010f"/>
          </v:shape>
          <o:OLEObject Type="Embed" ProgID="PowerPoint.Slide.12" ShapeID="_x0000_i1037" DrawAspect="Content" ObjectID="_1491429101" r:id="rId59"/>
        </w:object>
      </w:r>
    </w:p>
    <w:p w:rsidR="00BB4A22" w:rsidRDefault="00BB4A22" w:rsidP="005B47A1">
      <w:r>
        <w:t xml:space="preserve">La trama del protocolo empieza con </w:t>
      </w:r>
      <w:r w:rsidR="00817711">
        <w:t xml:space="preserve">tres bytes </w:t>
      </w:r>
      <w:r>
        <w:t xml:space="preserve">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w:t>
      </w:r>
      <w:proofErr w:type="spellStart"/>
      <w:r>
        <w:t>checksum</w:t>
      </w:r>
      <w:proofErr w:type="spellEnd"/>
      <w:r>
        <w:t xml:space="preserve"> que sirve para comprobar la integridad de la trama que incluye todos los campos menos la cabecera y el propio </w:t>
      </w:r>
      <w:proofErr w:type="spellStart"/>
      <w:r>
        <w:t>checksum</w:t>
      </w:r>
      <w:proofErr w:type="spellEnd"/>
      <w:r>
        <w:t>.</w:t>
      </w:r>
    </w:p>
    <w:p w:rsidR="00BB4A22" w:rsidRDefault="00BB4A22" w:rsidP="005B47A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 xml:space="preserve">dispositivos de la red </w:t>
      </w:r>
      <w:proofErr w:type="spellStart"/>
      <w:r>
        <w:t>semianillo</w:t>
      </w:r>
      <w:proofErr w:type="spellEnd"/>
      <w:r w:rsidR="001D0F1C">
        <w:t xml:space="preserve"> </w:t>
      </w:r>
      <w:r w:rsidR="0034515E">
        <w:t>RS422. Cuando un inversor lee una trama dirigido a él, responde en función del comando solicitado.</w:t>
      </w:r>
      <w:r w:rsidR="001D0F1C">
        <w:t xml:space="preserve">  </w:t>
      </w:r>
    </w:p>
    <w:p w:rsidR="005727FC" w:rsidRDefault="005727FC" w:rsidP="005B47A1">
      <w:r>
        <w:rPr>
          <w:noProof/>
          <w:lang w:eastAsia="es-ES"/>
        </w:rPr>
        <w:lastRenderedPageBreak/>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5B47A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5B47A1">
            <w:pPr>
              <w:pStyle w:val="Sinespaciado"/>
              <w:rPr>
                <w:lang w:val="en-GB"/>
              </w:rPr>
            </w:pPr>
            <w:r w:rsidRPr="0034515E">
              <w:rPr>
                <w:lang w:val="en-GB"/>
              </w:rPr>
              <w:t>0x01</w:t>
            </w:r>
          </w:p>
        </w:tc>
        <w:tc>
          <w:tcPr>
            <w:tcW w:w="7999" w:type="dxa"/>
          </w:tcPr>
          <w:p w:rsidR="009801EE" w:rsidRPr="0034515E" w:rsidRDefault="009801EE" w:rsidP="005B47A1">
            <w:pPr>
              <w:pStyle w:val="Sinespaciado"/>
              <w:rPr>
                <w:lang w:val="en-GB"/>
              </w:rPr>
            </w:pPr>
            <w:r w:rsidRPr="0034515E">
              <w:rPr>
                <w:lang w:val="en-GB"/>
              </w:rPr>
              <w:t>Inverter</w:t>
            </w:r>
          </w:p>
        </w:tc>
      </w:tr>
      <w:tr w:rsidR="009801EE" w:rsidRPr="00F532C3" w:rsidTr="009801EE">
        <w:tc>
          <w:tcPr>
            <w:tcW w:w="646" w:type="dxa"/>
          </w:tcPr>
          <w:p w:rsidR="009801EE" w:rsidRPr="0034515E" w:rsidRDefault="009801EE" w:rsidP="005B47A1">
            <w:pPr>
              <w:pStyle w:val="Sinespaciado"/>
              <w:rPr>
                <w:lang w:val="en-GB"/>
              </w:rPr>
            </w:pPr>
            <w:r w:rsidRPr="0034515E">
              <w:rPr>
                <w:lang w:val="en-GB"/>
              </w:rPr>
              <w:t>0x00</w:t>
            </w:r>
          </w:p>
        </w:tc>
        <w:tc>
          <w:tcPr>
            <w:tcW w:w="7999" w:type="dxa"/>
          </w:tcPr>
          <w:p w:rsidR="009801EE" w:rsidRPr="0034515E" w:rsidRDefault="009801EE" w:rsidP="005B47A1">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5B47A1">
            <w:pPr>
              <w:pStyle w:val="Sinespaciado"/>
              <w:rPr>
                <w:lang w:val="en-GB"/>
              </w:rPr>
            </w:pPr>
            <w:r w:rsidRPr="009801EE">
              <w:rPr>
                <w:lang w:val="en-GB"/>
              </w:rPr>
              <w:t>0x02</w:t>
            </w:r>
          </w:p>
        </w:tc>
        <w:tc>
          <w:tcPr>
            <w:tcW w:w="7999" w:type="dxa"/>
          </w:tcPr>
          <w:p w:rsidR="009801EE" w:rsidRPr="0034515E" w:rsidRDefault="009801EE" w:rsidP="005B47A1">
            <w:pPr>
              <w:pStyle w:val="Sinespaciado"/>
              <w:rPr>
                <w:lang w:val="en-GB"/>
              </w:rPr>
            </w:pPr>
            <w:r w:rsidRPr="009801EE">
              <w:rPr>
                <w:lang w:val="en-GB"/>
              </w:rPr>
              <w:t>Sensor card</w:t>
            </w:r>
          </w:p>
        </w:tc>
      </w:tr>
    </w:tbl>
    <w:p w:rsidR="00DD5400" w:rsidRDefault="00DD5400" w:rsidP="005B47A1"/>
    <w:p w:rsidR="00DD5400" w:rsidRDefault="00DD5400" w:rsidP="005B47A1">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5B47A1">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5B47A1">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5B47A1">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5B47A1">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5B47A1">
            <w:pPr>
              <w:rPr>
                <w:lang w:val="en-GB"/>
              </w:rPr>
            </w:pPr>
            <w:r w:rsidRPr="00814091">
              <w:rPr>
                <w:lang w:val="en-GB"/>
              </w:rPr>
              <w:t>0x07</w:t>
            </w:r>
          </w:p>
        </w:tc>
        <w:tc>
          <w:tcPr>
            <w:tcW w:w="8056" w:type="dxa"/>
          </w:tcPr>
          <w:p w:rsidR="00814091" w:rsidRPr="00814091" w:rsidRDefault="00814091" w:rsidP="005B47A1">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5B47A1">
            <w:pPr>
              <w:rPr>
                <w:lang w:val="en-GB"/>
              </w:rPr>
            </w:pPr>
            <w:r w:rsidRPr="00814091">
              <w:rPr>
                <w:lang w:val="en-GB"/>
              </w:rPr>
              <w:lastRenderedPageBreak/>
              <w:t>0x0D</w:t>
            </w:r>
          </w:p>
        </w:tc>
        <w:tc>
          <w:tcPr>
            <w:tcW w:w="8103" w:type="dxa"/>
            <w:gridSpan w:val="2"/>
          </w:tcPr>
          <w:p w:rsidR="00814091" w:rsidRPr="00814091" w:rsidRDefault="00814091" w:rsidP="005B47A1">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5B47A1">
            <w:pPr>
              <w:rPr>
                <w:b/>
              </w:rPr>
            </w:pPr>
            <w:r w:rsidRPr="00814091">
              <w:rPr>
                <w:b/>
              </w:rPr>
              <w:t>0x0E</w:t>
            </w:r>
          </w:p>
        </w:tc>
        <w:tc>
          <w:tcPr>
            <w:tcW w:w="8103" w:type="dxa"/>
            <w:gridSpan w:val="2"/>
          </w:tcPr>
          <w:p w:rsidR="00814091" w:rsidRPr="00814091" w:rsidRDefault="00814091" w:rsidP="005B47A1">
            <w:pPr>
              <w:rPr>
                <w:b/>
              </w:rPr>
            </w:pPr>
            <w:r w:rsidRPr="00814091">
              <w:rPr>
                <w:b/>
              </w:rPr>
              <w:t xml:space="preserve">IFC </w:t>
            </w:r>
            <w:proofErr w:type="spellStart"/>
            <w:r w:rsidRPr="00814091">
              <w:rPr>
                <w:b/>
              </w:rPr>
              <w:t>protocol</w:t>
            </w:r>
            <w:proofErr w:type="spellEnd"/>
            <w:r w:rsidRPr="00814091">
              <w:rPr>
                <w:b/>
              </w:rPr>
              <w:t xml:space="preserve"> error</w:t>
            </w:r>
          </w:p>
        </w:tc>
      </w:tr>
      <w:tr w:rsidR="00814091" w:rsidRPr="00814091" w:rsidTr="00814091">
        <w:tc>
          <w:tcPr>
            <w:tcW w:w="599" w:type="dxa"/>
          </w:tcPr>
          <w:p w:rsidR="00814091" w:rsidRPr="00814091" w:rsidRDefault="00814091" w:rsidP="005B47A1">
            <w:pPr>
              <w:rPr>
                <w:b/>
              </w:rPr>
            </w:pPr>
            <w:r w:rsidRPr="00814091">
              <w:rPr>
                <w:b/>
              </w:rPr>
              <w:t>0x0F</w:t>
            </w:r>
          </w:p>
        </w:tc>
        <w:tc>
          <w:tcPr>
            <w:tcW w:w="8103" w:type="dxa"/>
            <w:gridSpan w:val="2"/>
          </w:tcPr>
          <w:p w:rsidR="00814091" w:rsidRPr="00814091" w:rsidRDefault="00814091" w:rsidP="005B47A1">
            <w:pPr>
              <w:rPr>
                <w:b/>
              </w:rPr>
            </w:pPr>
            <w:r w:rsidRPr="00814091">
              <w:rPr>
                <w:b/>
              </w:rPr>
              <w:t xml:space="preserve">Status </w:t>
            </w:r>
            <w:proofErr w:type="spellStart"/>
            <w:r w:rsidRPr="00814091">
              <w:rPr>
                <w:b/>
              </w:rPr>
              <w:t>Messages</w:t>
            </w:r>
            <w:proofErr w:type="spellEnd"/>
          </w:p>
        </w:tc>
      </w:tr>
    </w:tbl>
    <w:p w:rsidR="004D03F4" w:rsidRDefault="004D03F4" w:rsidP="005B47A1">
      <w:r>
        <w:t>Los errores de protocolo aparecen cuando:</w:t>
      </w:r>
    </w:p>
    <w:p w:rsidR="004D03F4" w:rsidRDefault="004D03F4" w:rsidP="005B47A1">
      <w:pPr>
        <w:ind w:firstLine="708"/>
      </w:pPr>
      <w:r>
        <w:t>- se dirige una consulta al inversor y el inversor no es capaz de procesar la consulta</w:t>
      </w:r>
    </w:p>
    <w:p w:rsidR="004D03F4" w:rsidRDefault="004D03F4" w:rsidP="005B47A1">
      <w:pPr>
        <w:ind w:firstLine="708"/>
      </w:pPr>
      <w:r>
        <w:t>- o cuando se detecta un error en la estructura de datos de la consulta</w:t>
      </w:r>
    </w:p>
    <w:p w:rsidR="007439EF" w:rsidRDefault="007439EF" w:rsidP="005B47A1">
      <w:r>
        <w:t>En los errores de protocolo el valor del byte de comando es siempre 0x0E.</w:t>
      </w:r>
    </w:p>
    <w:p w:rsidR="007439EF" w:rsidRDefault="007439EF" w:rsidP="005B47A1">
      <w:r>
        <w:t>El comando que ha provocado el error se muestra como primer byte en el campo de datos.</w:t>
      </w:r>
    </w:p>
    <w:p w:rsidR="007439EF" w:rsidRDefault="007439EF" w:rsidP="005B47A1">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5B47A1">
            <w:r>
              <w:t>Valor</w:t>
            </w:r>
          </w:p>
        </w:tc>
        <w:tc>
          <w:tcPr>
            <w:tcW w:w="3041" w:type="dxa"/>
          </w:tcPr>
          <w:p w:rsidR="007439EF" w:rsidRDefault="007439EF" w:rsidP="005B47A1">
            <w:r>
              <w:t>Explicación</w:t>
            </w:r>
          </w:p>
        </w:tc>
        <w:tc>
          <w:tcPr>
            <w:tcW w:w="4786" w:type="dxa"/>
          </w:tcPr>
          <w:p w:rsidR="007439EF" w:rsidRDefault="007439EF" w:rsidP="005B47A1">
            <w:r>
              <w:t>Comentario</w:t>
            </w:r>
          </w:p>
        </w:tc>
      </w:tr>
      <w:tr w:rsidR="007439EF" w:rsidTr="007439EF">
        <w:tc>
          <w:tcPr>
            <w:tcW w:w="817" w:type="dxa"/>
          </w:tcPr>
          <w:p w:rsidR="007439EF" w:rsidRDefault="007439EF" w:rsidP="005B47A1">
            <w:r>
              <w:t>0x01</w:t>
            </w:r>
          </w:p>
        </w:tc>
        <w:tc>
          <w:tcPr>
            <w:tcW w:w="3041" w:type="dxa"/>
          </w:tcPr>
          <w:p w:rsidR="007439EF" w:rsidRDefault="007439EF" w:rsidP="005B47A1">
            <w:r>
              <w:t>Comando desconocido</w:t>
            </w:r>
          </w:p>
        </w:tc>
        <w:tc>
          <w:tcPr>
            <w:tcW w:w="4786" w:type="dxa"/>
          </w:tcPr>
          <w:p w:rsidR="007439EF" w:rsidRDefault="007439EF" w:rsidP="005B47A1">
            <w:pPr>
              <w:spacing w:before="0"/>
            </w:pPr>
          </w:p>
          <w:p w:rsidR="007439EF" w:rsidRDefault="007439EF" w:rsidP="005B47A1"/>
        </w:tc>
      </w:tr>
      <w:tr w:rsidR="007439EF" w:rsidTr="007439EF">
        <w:tc>
          <w:tcPr>
            <w:tcW w:w="817" w:type="dxa"/>
          </w:tcPr>
          <w:p w:rsidR="007439EF" w:rsidRDefault="007439EF" w:rsidP="005B47A1">
            <w:r>
              <w:t>0x02</w:t>
            </w:r>
          </w:p>
        </w:tc>
        <w:tc>
          <w:tcPr>
            <w:tcW w:w="3041" w:type="dxa"/>
          </w:tcPr>
          <w:p w:rsidR="007439EF" w:rsidRDefault="007439EF" w:rsidP="005B47A1">
            <w:proofErr w:type="spellStart"/>
            <w:r>
              <w:t>Timeout</w:t>
            </w:r>
            <w:proofErr w:type="spellEnd"/>
            <w:r>
              <w:t xml:space="preserve"> (Tiempo límite)</w:t>
            </w:r>
          </w:p>
          <w:p w:rsidR="007439EF" w:rsidRDefault="007439EF" w:rsidP="005B47A1"/>
        </w:tc>
        <w:tc>
          <w:tcPr>
            <w:tcW w:w="4786" w:type="dxa"/>
          </w:tcPr>
          <w:p w:rsidR="007439EF" w:rsidRDefault="007439EF" w:rsidP="005B47A1">
            <w:r>
              <w:t>En la red no se ejecuta un comando o una consulta de valor de medición dentro de un determinado tiempo</w:t>
            </w:r>
          </w:p>
        </w:tc>
      </w:tr>
      <w:tr w:rsidR="007439EF" w:rsidTr="007439EF">
        <w:tc>
          <w:tcPr>
            <w:tcW w:w="817" w:type="dxa"/>
          </w:tcPr>
          <w:p w:rsidR="007439EF" w:rsidRDefault="007439EF" w:rsidP="005B47A1">
            <w:r>
              <w:t>0x03</w:t>
            </w:r>
          </w:p>
        </w:tc>
        <w:tc>
          <w:tcPr>
            <w:tcW w:w="3041" w:type="dxa"/>
          </w:tcPr>
          <w:p w:rsidR="007439EF" w:rsidRDefault="007439EF" w:rsidP="005B47A1">
            <w:r>
              <w:t>Estructura de datos incorrecta</w:t>
            </w:r>
          </w:p>
        </w:tc>
        <w:tc>
          <w:tcPr>
            <w:tcW w:w="4786" w:type="dxa"/>
          </w:tcPr>
          <w:p w:rsidR="007439EF" w:rsidRDefault="007439EF" w:rsidP="005B47A1"/>
        </w:tc>
      </w:tr>
      <w:tr w:rsidR="007439EF" w:rsidTr="007439EF">
        <w:tc>
          <w:tcPr>
            <w:tcW w:w="817" w:type="dxa"/>
          </w:tcPr>
          <w:p w:rsidR="007439EF" w:rsidRDefault="007439EF" w:rsidP="005B47A1">
            <w:r>
              <w:t>0x04</w:t>
            </w:r>
          </w:p>
        </w:tc>
        <w:tc>
          <w:tcPr>
            <w:tcW w:w="3041" w:type="dxa"/>
          </w:tcPr>
          <w:p w:rsidR="007439EF" w:rsidRDefault="007439EF" w:rsidP="005B47A1">
            <w:r>
              <w:t>La cola de espera de los comandos a ejecutar está llena</w:t>
            </w:r>
          </w:p>
        </w:tc>
        <w:tc>
          <w:tcPr>
            <w:tcW w:w="4786" w:type="dxa"/>
          </w:tcPr>
          <w:p w:rsidR="007439EF" w:rsidRDefault="007439EF" w:rsidP="005B47A1">
            <w:r>
              <w:t>Esperar hasta que se haya ejecutado el último comando</w:t>
            </w:r>
          </w:p>
        </w:tc>
      </w:tr>
      <w:tr w:rsidR="007439EF" w:rsidTr="007439EF">
        <w:tc>
          <w:tcPr>
            <w:tcW w:w="817" w:type="dxa"/>
          </w:tcPr>
          <w:p w:rsidR="007439EF" w:rsidRDefault="007439EF" w:rsidP="005B47A1">
            <w:r>
              <w:t>0x05</w:t>
            </w:r>
          </w:p>
        </w:tc>
        <w:tc>
          <w:tcPr>
            <w:tcW w:w="3041" w:type="dxa"/>
          </w:tcPr>
          <w:p w:rsidR="007439EF" w:rsidRDefault="007439EF" w:rsidP="005B47A1">
            <w:r>
              <w:t>El equipo o la opción no está disponible</w:t>
            </w:r>
          </w:p>
        </w:tc>
        <w:tc>
          <w:tcPr>
            <w:tcW w:w="4786" w:type="dxa"/>
          </w:tcPr>
          <w:p w:rsidR="007439EF" w:rsidRDefault="007439EF" w:rsidP="005B47A1">
            <w:r>
              <w:t>El equipo o la opción a la que se ha dirigido el comando no están disponibles en la red</w:t>
            </w:r>
          </w:p>
        </w:tc>
      </w:tr>
      <w:tr w:rsidR="007439EF" w:rsidTr="007439EF">
        <w:tc>
          <w:tcPr>
            <w:tcW w:w="817" w:type="dxa"/>
          </w:tcPr>
          <w:p w:rsidR="007439EF" w:rsidRDefault="007439EF" w:rsidP="005B47A1">
            <w:r>
              <w:t>0x06</w:t>
            </w:r>
          </w:p>
        </w:tc>
        <w:tc>
          <w:tcPr>
            <w:tcW w:w="3041" w:type="dxa"/>
          </w:tcPr>
          <w:p w:rsidR="007439EF" w:rsidRDefault="007439EF" w:rsidP="005B47A1">
            <w:r>
              <w:t>Sin reacción del equipo o de la opción</w:t>
            </w:r>
          </w:p>
        </w:tc>
        <w:tc>
          <w:tcPr>
            <w:tcW w:w="4786" w:type="dxa"/>
          </w:tcPr>
          <w:p w:rsidR="007439EF" w:rsidRDefault="007439EF" w:rsidP="005B47A1">
            <w:r>
              <w:t>El equipo o la opción a la que se ha dirigido el comando no responden</w:t>
            </w:r>
          </w:p>
        </w:tc>
      </w:tr>
      <w:tr w:rsidR="007439EF" w:rsidTr="007439EF">
        <w:tc>
          <w:tcPr>
            <w:tcW w:w="817" w:type="dxa"/>
          </w:tcPr>
          <w:p w:rsidR="007439EF" w:rsidRDefault="007439EF" w:rsidP="005B47A1">
            <w:r>
              <w:t>0x07</w:t>
            </w:r>
          </w:p>
        </w:tc>
        <w:tc>
          <w:tcPr>
            <w:tcW w:w="3041" w:type="dxa"/>
          </w:tcPr>
          <w:p w:rsidR="007439EF" w:rsidRDefault="007439EF" w:rsidP="005B47A1">
            <w:r>
              <w:t xml:space="preserve">Error de sensor </w:t>
            </w:r>
          </w:p>
        </w:tc>
        <w:tc>
          <w:tcPr>
            <w:tcW w:w="4786" w:type="dxa"/>
          </w:tcPr>
          <w:p w:rsidR="007439EF" w:rsidRDefault="007439EF" w:rsidP="005B47A1">
            <w:r>
              <w:t>El equipo o la opción a la que se ha dirigido el comando emiten un error de sensor</w:t>
            </w:r>
          </w:p>
        </w:tc>
      </w:tr>
      <w:tr w:rsidR="007439EF" w:rsidTr="007439EF">
        <w:tc>
          <w:tcPr>
            <w:tcW w:w="817" w:type="dxa"/>
          </w:tcPr>
          <w:p w:rsidR="007439EF" w:rsidRDefault="007439EF" w:rsidP="005B47A1">
            <w:r>
              <w:t>0x08</w:t>
            </w:r>
          </w:p>
        </w:tc>
        <w:tc>
          <w:tcPr>
            <w:tcW w:w="3041" w:type="dxa"/>
          </w:tcPr>
          <w:p w:rsidR="007439EF" w:rsidRDefault="007439EF" w:rsidP="005B47A1">
            <w:r>
              <w:t xml:space="preserve">Sensor no activo </w:t>
            </w:r>
          </w:p>
        </w:tc>
        <w:tc>
          <w:tcPr>
            <w:tcW w:w="4786" w:type="dxa"/>
          </w:tcPr>
          <w:p w:rsidR="007439EF" w:rsidRDefault="007439EF" w:rsidP="005B47A1">
            <w:r>
              <w:t>Se emite cuando el canal seleccionado no se encuentra activo</w:t>
            </w:r>
          </w:p>
        </w:tc>
      </w:tr>
      <w:tr w:rsidR="007439EF" w:rsidTr="007439EF">
        <w:tc>
          <w:tcPr>
            <w:tcW w:w="817" w:type="dxa"/>
          </w:tcPr>
          <w:p w:rsidR="007439EF" w:rsidRDefault="007439EF" w:rsidP="005B47A1">
            <w:r>
              <w:t>0x09</w:t>
            </w:r>
          </w:p>
        </w:tc>
        <w:tc>
          <w:tcPr>
            <w:tcW w:w="3041" w:type="dxa"/>
          </w:tcPr>
          <w:p w:rsidR="007439EF" w:rsidRDefault="007439EF" w:rsidP="005B47A1">
            <w:r>
              <w:t>Comando incorrecto para el equipo o la opción</w:t>
            </w:r>
          </w:p>
        </w:tc>
        <w:tc>
          <w:tcPr>
            <w:tcW w:w="4786" w:type="dxa"/>
          </w:tcPr>
          <w:p w:rsidR="007439EF" w:rsidRDefault="007439EF" w:rsidP="005B47A1">
            <w:r>
              <w:t>No se puede ejecutar el comando en combinación con el equipo seleccionado o la opción seleccionada</w:t>
            </w:r>
          </w:p>
        </w:tc>
      </w:tr>
      <w:tr w:rsidR="007439EF" w:rsidTr="007439EF">
        <w:tc>
          <w:tcPr>
            <w:tcW w:w="817" w:type="dxa"/>
          </w:tcPr>
          <w:p w:rsidR="007439EF" w:rsidRDefault="007439EF" w:rsidP="005B47A1">
            <w:r>
              <w:t>0x0A</w:t>
            </w:r>
          </w:p>
        </w:tc>
        <w:tc>
          <w:tcPr>
            <w:tcW w:w="3041" w:type="dxa"/>
          </w:tcPr>
          <w:p w:rsidR="007439EF" w:rsidRDefault="007439EF" w:rsidP="005B47A1">
            <w:r>
              <w:t>Advierte de que hay dos equipos en la red con el mismo número de red.</w:t>
            </w:r>
          </w:p>
        </w:tc>
        <w:tc>
          <w:tcPr>
            <w:tcW w:w="4786" w:type="dxa"/>
          </w:tcPr>
          <w:p w:rsidR="007439EF" w:rsidRDefault="007439EF" w:rsidP="005B47A1">
            <w:r>
              <w:t>El equipo que detecta el error sobre escribe el mensaje actual con una trama de error de este mensaje de error.</w:t>
            </w:r>
          </w:p>
        </w:tc>
      </w:tr>
    </w:tbl>
    <w:p w:rsidR="007439EF" w:rsidRDefault="007439EF" w:rsidP="005B47A1"/>
    <w:p w:rsidR="004D03F4" w:rsidRDefault="004D03F4" w:rsidP="005B47A1">
      <w:r>
        <w:lastRenderedPageBreak/>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5B47A1">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5B47A1">
            <w:pPr>
              <w:ind w:left="42"/>
            </w:pPr>
            <w:r>
              <w:t>Inicio</w:t>
            </w:r>
          </w:p>
        </w:tc>
        <w:tc>
          <w:tcPr>
            <w:tcW w:w="1014" w:type="dxa"/>
          </w:tcPr>
          <w:p w:rsidR="00FD4F03" w:rsidRDefault="00FD4F03" w:rsidP="005B47A1">
            <w:pPr>
              <w:ind w:left="41"/>
            </w:pPr>
            <w:r>
              <w:t>Longitud</w:t>
            </w:r>
          </w:p>
        </w:tc>
        <w:tc>
          <w:tcPr>
            <w:tcW w:w="1447" w:type="dxa"/>
          </w:tcPr>
          <w:p w:rsidR="00FD4F03" w:rsidRDefault="00FD4F03" w:rsidP="005B47A1">
            <w:r>
              <w:t>Equipo/</w:t>
            </w:r>
            <w:r>
              <w:br/>
              <w:t>opción</w:t>
            </w:r>
          </w:p>
        </w:tc>
        <w:tc>
          <w:tcPr>
            <w:tcW w:w="956" w:type="dxa"/>
          </w:tcPr>
          <w:p w:rsidR="00FD4F03" w:rsidRDefault="00FD4F03" w:rsidP="005B47A1">
            <w:pPr>
              <w:ind w:left="57"/>
            </w:pPr>
            <w:r>
              <w:t>Número</w:t>
            </w:r>
          </w:p>
        </w:tc>
        <w:tc>
          <w:tcPr>
            <w:tcW w:w="1345" w:type="dxa"/>
          </w:tcPr>
          <w:p w:rsidR="00FD4F03" w:rsidRDefault="00FD4F03" w:rsidP="005B47A1">
            <w:pPr>
              <w:ind w:left="45"/>
            </w:pPr>
            <w:r>
              <w:t>Comando</w:t>
            </w:r>
          </w:p>
        </w:tc>
        <w:tc>
          <w:tcPr>
            <w:tcW w:w="1184" w:type="dxa"/>
            <w:gridSpan w:val="2"/>
          </w:tcPr>
          <w:p w:rsidR="00FD4F03" w:rsidRDefault="00FD4F03" w:rsidP="005B47A1">
            <w:pPr>
              <w:ind w:left="44"/>
            </w:pPr>
            <w:r>
              <w:t>Código de estado</w:t>
            </w:r>
          </w:p>
        </w:tc>
        <w:tc>
          <w:tcPr>
            <w:tcW w:w="665" w:type="dxa"/>
          </w:tcPr>
          <w:p w:rsidR="00FD4F03" w:rsidRDefault="00FD4F03" w:rsidP="005B47A1">
            <w:pPr>
              <w:ind w:left="55"/>
            </w:pPr>
            <w:r>
              <w:t>Extra</w:t>
            </w:r>
          </w:p>
        </w:tc>
        <w:tc>
          <w:tcPr>
            <w:tcW w:w="1128" w:type="dxa"/>
          </w:tcPr>
          <w:p w:rsidR="00FD4F03" w:rsidRDefault="00FD4F03" w:rsidP="005B47A1">
            <w:pPr>
              <w:ind w:left="65"/>
            </w:pPr>
            <w:r>
              <w:t>Suma de chequeo</w:t>
            </w:r>
          </w:p>
        </w:tc>
      </w:tr>
      <w:tr w:rsidR="00FD4F03" w:rsidTr="00FD4F03">
        <w:trPr>
          <w:trHeight w:val="525"/>
        </w:trPr>
        <w:tc>
          <w:tcPr>
            <w:tcW w:w="667" w:type="dxa"/>
          </w:tcPr>
          <w:p w:rsidR="00FD4F03" w:rsidRDefault="00FD4F03" w:rsidP="005B47A1">
            <w:pPr>
              <w:ind w:left="42"/>
            </w:pPr>
            <w:r>
              <w:t>3B</w:t>
            </w:r>
          </w:p>
        </w:tc>
        <w:tc>
          <w:tcPr>
            <w:tcW w:w="1014" w:type="dxa"/>
          </w:tcPr>
          <w:p w:rsidR="00FD4F03" w:rsidRDefault="00FD4F03" w:rsidP="005B47A1">
            <w:pPr>
              <w:ind w:left="41"/>
            </w:pPr>
            <w:r>
              <w:t>1B</w:t>
            </w:r>
          </w:p>
        </w:tc>
        <w:tc>
          <w:tcPr>
            <w:tcW w:w="1447" w:type="dxa"/>
          </w:tcPr>
          <w:p w:rsidR="00FD4F03" w:rsidRDefault="00FD4F03" w:rsidP="005B47A1">
            <w:r>
              <w:t>1B</w:t>
            </w:r>
          </w:p>
        </w:tc>
        <w:tc>
          <w:tcPr>
            <w:tcW w:w="956" w:type="dxa"/>
          </w:tcPr>
          <w:p w:rsidR="00FD4F03" w:rsidRDefault="00FD4F03" w:rsidP="005B47A1">
            <w:pPr>
              <w:ind w:left="57"/>
            </w:pPr>
            <w:r>
              <w:t xml:space="preserve">1B </w:t>
            </w:r>
          </w:p>
        </w:tc>
        <w:tc>
          <w:tcPr>
            <w:tcW w:w="1345" w:type="dxa"/>
          </w:tcPr>
          <w:p w:rsidR="00FD4F03" w:rsidRDefault="00FD4F03" w:rsidP="005B47A1">
            <w:pPr>
              <w:ind w:left="57"/>
            </w:pPr>
            <w:r>
              <w:t>1B</w:t>
            </w:r>
          </w:p>
        </w:tc>
        <w:tc>
          <w:tcPr>
            <w:tcW w:w="567" w:type="dxa"/>
          </w:tcPr>
          <w:p w:rsidR="00FD4F03" w:rsidRDefault="00FD4F03" w:rsidP="005B47A1">
            <w:pPr>
              <w:ind w:left="44"/>
            </w:pPr>
            <w:r>
              <w:t>1B</w:t>
            </w:r>
          </w:p>
        </w:tc>
        <w:tc>
          <w:tcPr>
            <w:tcW w:w="617" w:type="dxa"/>
          </w:tcPr>
          <w:p w:rsidR="00FD4F03" w:rsidRDefault="00FD4F03" w:rsidP="005B47A1">
            <w:pPr>
              <w:ind w:left="44"/>
            </w:pPr>
            <w:r>
              <w:t>1B</w:t>
            </w:r>
          </w:p>
        </w:tc>
        <w:tc>
          <w:tcPr>
            <w:tcW w:w="665" w:type="dxa"/>
          </w:tcPr>
          <w:p w:rsidR="00FD4F03" w:rsidRDefault="00FD4F03" w:rsidP="005B47A1">
            <w:pPr>
              <w:ind w:left="55"/>
            </w:pPr>
            <w:r>
              <w:t>1B</w:t>
            </w:r>
          </w:p>
        </w:tc>
        <w:tc>
          <w:tcPr>
            <w:tcW w:w="1128" w:type="dxa"/>
          </w:tcPr>
          <w:p w:rsidR="00FD4F03" w:rsidRDefault="00FD4F03" w:rsidP="005B47A1">
            <w:pPr>
              <w:ind w:left="65"/>
            </w:pPr>
            <w:r>
              <w:t>1B</w:t>
            </w:r>
          </w:p>
        </w:tc>
      </w:tr>
    </w:tbl>
    <w:p w:rsidR="00FD4F03" w:rsidRDefault="00FD4F03" w:rsidP="005B47A1">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5B47A1">
            <w:pPr>
              <w:ind w:left="77"/>
            </w:pPr>
            <w:r>
              <w:t>Código de estado</w:t>
            </w:r>
          </w:p>
        </w:tc>
      </w:tr>
      <w:tr w:rsidR="00FD4F03" w:rsidTr="00FD4F03">
        <w:trPr>
          <w:trHeight w:val="645"/>
        </w:trPr>
        <w:tc>
          <w:tcPr>
            <w:tcW w:w="928" w:type="dxa"/>
          </w:tcPr>
          <w:p w:rsidR="00FD4F03" w:rsidRDefault="00FD4F03" w:rsidP="005B47A1">
            <w:pPr>
              <w:ind w:left="77"/>
            </w:pPr>
            <w:r>
              <w:t xml:space="preserve">0x01  </w:t>
            </w:r>
          </w:p>
        </w:tc>
        <w:tc>
          <w:tcPr>
            <w:tcW w:w="992" w:type="dxa"/>
          </w:tcPr>
          <w:p w:rsidR="00FD4F03" w:rsidRDefault="00FD4F03" w:rsidP="005B47A1">
            <w:pPr>
              <w:ind w:left="77"/>
            </w:pPr>
            <w:r>
              <w:t>0x2D</w:t>
            </w:r>
          </w:p>
        </w:tc>
      </w:tr>
    </w:tbl>
    <w:p w:rsidR="00FD4F03" w:rsidRDefault="00FD4F03" w:rsidP="005B47A1"/>
    <w:p w:rsidR="004D03F4" w:rsidRDefault="004D03F4" w:rsidP="005B47A1">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5B47A1">
            <w:r>
              <w:t>Bit</w:t>
            </w:r>
          </w:p>
        </w:tc>
        <w:tc>
          <w:tcPr>
            <w:tcW w:w="3101" w:type="dxa"/>
          </w:tcPr>
          <w:p w:rsidR="004D03F4" w:rsidRDefault="004D03F4" w:rsidP="005B47A1">
            <w:r>
              <w:t>Valor</w:t>
            </w:r>
          </w:p>
        </w:tc>
        <w:tc>
          <w:tcPr>
            <w:tcW w:w="4322" w:type="dxa"/>
          </w:tcPr>
          <w:p w:rsidR="004D03F4" w:rsidRDefault="004D03F4" w:rsidP="005B47A1">
            <w:r>
              <w:t>Explicación</w:t>
            </w:r>
          </w:p>
        </w:tc>
      </w:tr>
      <w:tr w:rsidR="004D03F4" w:rsidTr="004D03F4">
        <w:tc>
          <w:tcPr>
            <w:tcW w:w="1221" w:type="dxa"/>
          </w:tcPr>
          <w:p w:rsidR="004D03F4" w:rsidRDefault="004D03F4" w:rsidP="005B47A1">
            <w:r>
              <w:t>7</w:t>
            </w:r>
          </w:p>
        </w:tc>
        <w:tc>
          <w:tcPr>
            <w:tcW w:w="3101" w:type="dxa"/>
          </w:tcPr>
          <w:p w:rsidR="004D03F4" w:rsidRDefault="004D03F4" w:rsidP="005B47A1">
            <w:r>
              <w:t>0</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r w:rsidR="004D03F4" w:rsidTr="004D03F4">
        <w:tc>
          <w:tcPr>
            <w:tcW w:w="1221" w:type="dxa"/>
          </w:tcPr>
          <w:p w:rsidR="004D03F4" w:rsidRDefault="004D03F4" w:rsidP="005B47A1">
            <w:r>
              <w:t>7</w:t>
            </w:r>
          </w:p>
        </w:tc>
        <w:tc>
          <w:tcPr>
            <w:tcW w:w="3101" w:type="dxa"/>
          </w:tcPr>
          <w:p w:rsidR="004D03F4" w:rsidRDefault="004D03F4" w:rsidP="005B47A1">
            <w:r>
              <w:t>1</w:t>
            </w:r>
          </w:p>
        </w:tc>
        <w:tc>
          <w:tcPr>
            <w:tcW w:w="4322" w:type="dxa"/>
          </w:tcPr>
          <w:p w:rsidR="004D03F4" w:rsidRDefault="004D03F4" w:rsidP="005B47A1">
            <w:r>
              <w:t>El número de módulo debe interpretarse como ID de ventilador (por ejemplo, como en caso del IG 500)</w:t>
            </w:r>
          </w:p>
        </w:tc>
      </w:tr>
      <w:tr w:rsidR="004D03F4" w:rsidTr="004D03F4">
        <w:tc>
          <w:tcPr>
            <w:tcW w:w="1221" w:type="dxa"/>
          </w:tcPr>
          <w:p w:rsidR="004D03F4" w:rsidRDefault="004D03F4" w:rsidP="005B47A1">
            <w:r>
              <w:t>0 - 3</w:t>
            </w:r>
          </w:p>
        </w:tc>
        <w:tc>
          <w:tcPr>
            <w:tcW w:w="3101" w:type="dxa"/>
          </w:tcPr>
          <w:p w:rsidR="004D03F4" w:rsidRDefault="004D03F4" w:rsidP="005B47A1">
            <w:r>
              <w:t>0 - 15</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bl>
    <w:p w:rsidR="004D03F4" w:rsidRDefault="004D03F4" w:rsidP="005B47A1">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5B47A1">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5B47A1"/>
    <w:p w:rsidR="004D03F4" w:rsidRPr="007439EF" w:rsidRDefault="004D03F4" w:rsidP="005B47A1"/>
    <w:p w:rsidR="00817711" w:rsidRDefault="00817711" w:rsidP="005B47A1">
      <w:pPr>
        <w:pStyle w:val="Ttulo3"/>
      </w:pPr>
      <w:r>
        <w:t xml:space="preserve">Detección </w:t>
      </w:r>
      <w:r w:rsidR="004F5A38">
        <w:t xml:space="preserve">y aislamiento de </w:t>
      </w:r>
      <w:r>
        <w:t xml:space="preserve">tramas de protocolo </w:t>
      </w:r>
      <w:proofErr w:type="spellStart"/>
      <w:r>
        <w:t>Fronius</w:t>
      </w:r>
      <w:proofErr w:type="spellEnd"/>
      <w:r w:rsidR="004F5A38">
        <w:t xml:space="preserve"> Interface</w:t>
      </w:r>
    </w:p>
    <w:p w:rsidR="004F5A38" w:rsidRDefault="004F5A38" w:rsidP="005B47A1">
      <w:r>
        <w:t xml:space="preserve">Los bytes recibidos en el puerto serie son leídas por una </w:t>
      </w:r>
      <w:proofErr w:type="spellStart"/>
      <w:r>
        <w:t>thread</w:t>
      </w:r>
      <w:proofErr w:type="spellEnd"/>
      <w:r>
        <w:t xml:space="preserve"> </w:t>
      </w:r>
      <w:proofErr w:type="spellStart"/>
      <w:r w:rsidRPr="004F5A38">
        <w:rPr>
          <w:i/>
        </w:rPr>
        <w:t>recibida_trama</w:t>
      </w:r>
      <w:proofErr w:type="spellEnd"/>
      <w:r w:rsidRPr="004F5A38">
        <w:rPr>
          <w:i/>
        </w:rPr>
        <w:t>()</w:t>
      </w:r>
      <w:r>
        <w:t xml:space="preserve"> que ejecuta un bucle permanente. Esta </w:t>
      </w:r>
      <w:proofErr w:type="spellStart"/>
      <w:r>
        <w:t>thread</w:t>
      </w:r>
      <w:proofErr w:type="spellEnd"/>
      <w:r>
        <w:t xml:space="preserve"> está bloqueada en una función </w:t>
      </w:r>
      <w:proofErr w:type="spellStart"/>
      <w:r w:rsidR="00A175D7" w:rsidRPr="00A175D7">
        <w:rPr>
          <w:i/>
        </w:rPr>
        <w:t>read</w:t>
      </w:r>
      <w:proofErr w:type="spellEnd"/>
      <w:r w:rsidR="00A175D7" w:rsidRPr="00A175D7">
        <w:rPr>
          <w:i/>
        </w:rPr>
        <w:t>()</w:t>
      </w:r>
      <w:r w:rsidR="00A175D7">
        <w:t xml:space="preserve"> </w:t>
      </w:r>
      <w:r>
        <w:t xml:space="preserve">de lectura del puerto serie correspondiente al interfaz RS 422. </w:t>
      </w:r>
      <w:r w:rsidR="00A175D7">
        <w:t xml:space="preserve">Tan pronto como llegue una ráfaga de bytes, la función </w:t>
      </w:r>
      <w:proofErr w:type="spellStart"/>
      <w:r w:rsidR="00A175D7" w:rsidRPr="00A175D7">
        <w:rPr>
          <w:i/>
        </w:rPr>
        <w:t>read</w:t>
      </w:r>
      <w:proofErr w:type="spellEnd"/>
      <w:r w:rsidR="00A175D7" w:rsidRPr="00A175D7">
        <w:rPr>
          <w:i/>
        </w:rPr>
        <w:t>()</w:t>
      </w:r>
      <w:r w:rsidR="00A175D7">
        <w:t xml:space="preserve"> retorna </w:t>
      </w:r>
      <w:proofErr w:type="spellStart"/>
      <w:r w:rsidR="00A175D7">
        <w:t>besbloqueando</w:t>
      </w:r>
      <w:proofErr w:type="spellEnd"/>
      <w:r w:rsidR="00A175D7">
        <w:t xml:space="preserve"> la ejecución de la </w:t>
      </w:r>
      <w:proofErr w:type="spellStart"/>
      <w:r w:rsidR="00A175D7">
        <w:t>thread</w:t>
      </w:r>
      <w:proofErr w:type="spellEnd"/>
      <w:r w:rsidR="00A175D7">
        <w:t xml:space="preserve"> e informando de los bytes efectivamente leídos en el buffer. </w:t>
      </w:r>
    </w:p>
    <w:p w:rsidR="00CF6985" w:rsidRPr="00CF6985" w:rsidRDefault="00CF6985" w:rsidP="005B47A1">
      <w:r>
        <w:t>El final de la ráfaga queda determinado por el parámetro de configuración del puerto serie</w:t>
      </w:r>
      <w:r w:rsidRPr="00CF6985">
        <w:t xml:space="preserve"> </w:t>
      </w:r>
      <w:proofErr w:type="spellStart"/>
      <w:r w:rsidRPr="00CF6985">
        <w:rPr>
          <w:i/>
        </w:rPr>
        <w:t>tp.c_cc</w:t>
      </w:r>
      <w:proofErr w:type="spellEnd"/>
      <w:r w:rsidRPr="00CF6985">
        <w:rPr>
          <w:i/>
        </w:rPr>
        <w:t>[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proofErr w:type="spellStart"/>
      <w:r w:rsidRPr="00CF6985">
        <w:rPr>
          <w:i/>
        </w:rPr>
        <w:t>read</w:t>
      </w:r>
      <w:proofErr w:type="spellEnd"/>
      <w:r w:rsidRPr="00CF6985">
        <w:rPr>
          <w:i/>
        </w:rPr>
        <w:t>().</w:t>
      </w:r>
    </w:p>
    <w:p w:rsidR="00A175D7" w:rsidRDefault="00CF6985" w:rsidP="005B47A1">
      <w:r>
        <w:t>Complementariame</w:t>
      </w:r>
      <w:r w:rsidR="00413806">
        <w:t>nte</w:t>
      </w:r>
      <w:r>
        <w:t xml:space="preserve"> se fija el parámetro </w:t>
      </w:r>
      <w:proofErr w:type="spellStart"/>
      <w:r w:rsidRPr="00CF6985">
        <w:rPr>
          <w:i/>
        </w:rPr>
        <w:t>tp.c_cc</w:t>
      </w:r>
      <w:proofErr w:type="spellEnd"/>
      <w:r w:rsidRPr="00CF6985">
        <w:rPr>
          <w:i/>
        </w:rPr>
        <w:t>[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proofErr w:type="spellStart"/>
      <w:r w:rsidRPr="00413806">
        <w:rPr>
          <w:i/>
        </w:rPr>
        <w:t>read</w:t>
      </w:r>
      <w:proofErr w:type="spellEnd"/>
      <w:r w:rsidRPr="00413806">
        <w:rPr>
          <w:i/>
        </w:rPr>
        <w:t>()</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61" w:history="1">
        <w:r w:rsidR="00413806" w:rsidRPr="009F7AC3">
          <w:rPr>
            <w:rStyle w:val="Hipervnculo"/>
          </w:rPr>
          <w:t>http://www.unixwiz.net/techtips/termios-vmin-vtime.html</w:t>
        </w:r>
      </w:hyperlink>
    </w:p>
    <w:p w:rsidR="00917637" w:rsidRDefault="00917637" w:rsidP="005B47A1">
      <w:r>
        <w:t xml:space="preserve">Las lectura se hace sobre un buffer de dimensión doble de la trama más larga del protocolo (135Bytes). </w:t>
      </w:r>
      <w:r w:rsidR="003B0151">
        <w:t xml:space="preserve">El puerto serie se configura con VMIN=255Bytes pero la lectura de la </w:t>
      </w:r>
      <w:r>
        <w:t xml:space="preserve">función </w:t>
      </w:r>
      <w:proofErr w:type="spellStart"/>
      <w:r>
        <w:t>read</w:t>
      </w:r>
      <w:proofErr w:type="spellEnd"/>
      <w:r>
        <w:t>() se limita a 135Bytes</w:t>
      </w:r>
      <w:r w:rsidR="003B0151">
        <w:t xml:space="preserve">. De esta forma con mucha probabilidad la función </w:t>
      </w:r>
      <w:proofErr w:type="spellStart"/>
      <w:r w:rsidR="003B0151">
        <w:t>read</w:t>
      </w:r>
      <w:proofErr w:type="spellEnd"/>
      <w:r w:rsidR="003B0151">
        <w:t xml:space="preserve">() entregará un número de tramas enteras y no será </w:t>
      </w:r>
      <w:r>
        <w:t xml:space="preserve"> </w:t>
      </w:r>
      <w:r w:rsidR="003B0151">
        <w:t>preciso realizar operaciones de movimiento de bytes restantes para concatenar con nuevas lecturas.</w:t>
      </w:r>
    </w:p>
    <w:p w:rsidR="003B0151" w:rsidRDefault="00061DF3" w:rsidP="005B47A1">
      <w:r>
        <w:object w:dxaOrig="11951" w:dyaOrig="16884">
          <v:shape id="_x0000_i1038" type="#_x0000_t75" style="width:495.75pt;height:701.25pt" o:ole="">
            <v:imagedata r:id="rId62" o:title=""/>
          </v:shape>
          <o:OLEObject Type="Embed" ProgID="Visio.Drawing.11" ShapeID="_x0000_i1038" DrawAspect="Content" ObjectID="_1491429102" r:id="rId63"/>
        </w:object>
      </w:r>
    </w:p>
    <w:p w:rsidR="003B0151" w:rsidRDefault="003B0151" w:rsidP="005B47A1"/>
    <w:p w:rsidR="004F5A38" w:rsidRPr="00917637" w:rsidRDefault="004F5A38" w:rsidP="005B47A1"/>
    <w:p w:rsidR="00413806" w:rsidRPr="00917637" w:rsidRDefault="00413806" w:rsidP="005B47A1"/>
    <w:p w:rsidR="00D85240" w:rsidRDefault="00F9240B" w:rsidP="005B47A1">
      <w:r>
        <w:object w:dxaOrig="7216" w:dyaOrig="5401">
          <v:shape id="_x0000_i1039" type="#_x0000_t75" style="width:429pt;height:321pt" o:ole="">
            <v:imagedata r:id="rId64" o:title=""/>
          </v:shape>
          <o:OLEObject Type="Embed" ProgID="PowerPoint.Slide.12" ShapeID="_x0000_i1039" DrawAspect="Content" ObjectID="_1491429103" r:id="rId65"/>
        </w:object>
      </w:r>
    </w:p>
    <w:p w:rsidR="00041794" w:rsidRDefault="00041794" w:rsidP="005B47A1">
      <w:pPr>
        <w:rPr>
          <w:color w:val="365F91" w:themeColor="accent1" w:themeShade="BF"/>
          <w:sz w:val="28"/>
          <w:szCs w:val="28"/>
        </w:rPr>
      </w:pPr>
      <w:r>
        <w:br w:type="page"/>
      </w:r>
      <w:r w:rsidR="004F5A38">
        <w:object w:dxaOrig="7186" w:dyaOrig="5380">
          <v:shape id="_x0000_i1040" type="#_x0000_t75" style="width:426.75pt;height:320.25pt" o:ole="">
            <v:imagedata r:id="rId66" o:title=""/>
          </v:shape>
          <o:OLEObject Type="Embed" ProgID="PowerPoint.Slide.12" ShapeID="_x0000_i1040" DrawAspect="Content" ObjectID="_1491429104" r:id="rId67"/>
        </w:object>
      </w:r>
    </w:p>
    <w:p w:rsidR="0092452B" w:rsidRDefault="0092452B" w:rsidP="005B47A1">
      <w:pPr>
        <w:pStyle w:val="Ttulo2"/>
      </w:pPr>
      <w:r>
        <w:t>Limitación de la potencia de inversor para limitar la exportación de energía a la red</w:t>
      </w:r>
    </w:p>
    <w:p w:rsidR="0092452B" w:rsidRDefault="000F74D1" w:rsidP="005B47A1">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5B47A1">
      <w:pPr>
        <w:pStyle w:val="Prrafodelista"/>
      </w:pPr>
      <w:r>
        <w:t>Alargar la vida útil del equipo</w:t>
      </w:r>
    </w:p>
    <w:p w:rsidR="00E00338" w:rsidRDefault="00DC64A1" w:rsidP="005B47A1">
      <w:pPr>
        <w:pStyle w:val="Prrafodelista"/>
      </w:pPr>
      <w:r>
        <w:t>Cumplimiento de la n</w:t>
      </w:r>
      <w:r w:rsidR="000F74D1">
        <w:t>ormativa de la empresa de distribución eléctrica</w:t>
      </w:r>
      <w:r>
        <w:t xml:space="preserve"> </w:t>
      </w:r>
    </w:p>
    <w:p w:rsidR="006043F8" w:rsidRDefault="00E00338" w:rsidP="005B47A1">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5B47A1">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5B47A1">
      <w:r>
        <w:t xml:space="preserve">Sin embargo, </w:t>
      </w:r>
      <w:r w:rsidR="00DC64A1">
        <w:t>alguna importante empresa de distribución eléctrica con sede en Bilbao, en el caso de que la energía exportada no esté retribuida,  obliga a instalar un dispositivo que evite la exportación de energía.  Por el contrario</w:t>
      </w:r>
      <w:r w:rsidR="00EB69DC">
        <w:t xml:space="preserve">, se tienen  noticias de que </w:t>
      </w:r>
      <w:r w:rsidR="00DC64A1">
        <w:t xml:space="preserve">otra importante empresa </w:t>
      </w:r>
      <w:r w:rsidR="00DC64A1">
        <w:lastRenderedPageBreak/>
        <w:t>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5B47A1">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5B47A1">
      <w:r>
        <w:t xml:space="preserve">A este fin se arrancará un proceso de medición de la potencia consumida …. </w:t>
      </w:r>
    </w:p>
    <w:p w:rsidR="00200A64" w:rsidRDefault="00200A64" w:rsidP="005B47A1">
      <w:pPr>
        <w:spacing w:before="0"/>
      </w:pPr>
    </w:p>
    <w:p w:rsidR="00200A64" w:rsidRDefault="00200A64" w:rsidP="005B47A1">
      <w:pPr>
        <w:spacing w:before="0"/>
      </w:pPr>
    </w:p>
    <w:p w:rsidR="00200A64" w:rsidRDefault="00200A64" w:rsidP="00200A64">
      <w:pPr>
        <w:pStyle w:val="Ttulo2"/>
      </w:pPr>
      <w:r>
        <w:br w:type="page"/>
      </w:r>
      <w:r>
        <w:lastRenderedPageBreak/>
        <w:t>Aplicación WEB para acceso por Internet</w:t>
      </w:r>
    </w:p>
    <w:p w:rsidR="00200A64" w:rsidRDefault="00200A64" w:rsidP="00200A64">
      <w:r>
        <w:t>En el subdirectorio /</w:t>
      </w:r>
      <w:proofErr w:type="spellStart"/>
      <w:r>
        <w:t>var</w:t>
      </w:r>
      <w:proofErr w:type="spellEnd"/>
      <w:r>
        <w:t>/www se construye un fichero index.html con el siguiente contenido:</w:t>
      </w:r>
    </w:p>
    <w:p w:rsidR="00200A64" w:rsidRPr="00200A64" w:rsidRDefault="00200A64" w:rsidP="00200A64"/>
    <w:p w:rsidR="00200A64" w:rsidRPr="00200A64" w:rsidRDefault="00200A64" w:rsidP="00200A64">
      <w:pPr>
        <w:pStyle w:val="consola"/>
      </w:pPr>
      <w:r w:rsidRPr="00200A64">
        <w:t>&lt;html&gt;</w:t>
      </w: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ab/>
        <w:t>&lt;meta charset="UTF-8"&gt;</w:t>
      </w:r>
    </w:p>
    <w:p w:rsidR="00200A64" w:rsidRPr="00200A64" w:rsidRDefault="00200A64" w:rsidP="00200A64">
      <w:pPr>
        <w:pStyle w:val="consola"/>
      </w:pPr>
      <w:r w:rsidRPr="00200A64">
        <w:t xml:space="preserve">    &lt;script type="text/</w:t>
      </w:r>
      <w:proofErr w:type="spellStart"/>
      <w:r w:rsidRPr="00200A64">
        <w:t>javascript</w:t>
      </w:r>
      <w:proofErr w:type="spellEnd"/>
      <w:r w:rsidRPr="00200A64">
        <w:t xml:space="preserve">" </w:t>
      </w:r>
      <w:proofErr w:type="spellStart"/>
      <w:r w:rsidRPr="00200A64">
        <w:t>src</w:t>
      </w:r>
      <w:proofErr w:type="spellEnd"/>
      <w:r w:rsidRPr="00200A64">
        <w:t>="https://www.google.com/jsapi"&gt;&lt;/script&gt;</w:t>
      </w:r>
    </w:p>
    <w:p w:rsidR="00200A64" w:rsidRPr="00200A64" w:rsidRDefault="00200A64" w:rsidP="00200A64">
      <w:pPr>
        <w:pStyle w:val="consola"/>
      </w:pPr>
      <w:r w:rsidRPr="00200A64">
        <w:t xml:space="preserve">    &lt;script type="text/</w:t>
      </w:r>
      <w:proofErr w:type="spellStart"/>
      <w:r w:rsidRPr="00200A64">
        <w:t>javascript</w:t>
      </w:r>
      <w:proofErr w:type="spellEnd"/>
      <w:r w:rsidRPr="00200A64">
        <w:t>"&gt;</w:t>
      </w:r>
    </w:p>
    <w:p w:rsidR="00200A64" w:rsidRPr="00200A64" w:rsidRDefault="00200A64" w:rsidP="00200A64">
      <w:pPr>
        <w:pStyle w:val="consola"/>
      </w:pPr>
      <w:r w:rsidRPr="00200A64">
        <w:t xml:space="preserve">      </w:t>
      </w:r>
      <w:proofErr w:type="spellStart"/>
      <w:r w:rsidRPr="00200A64">
        <w:t>google.load</w:t>
      </w:r>
      <w:proofErr w:type="spellEnd"/>
      <w:r w:rsidRPr="00200A64">
        <w:t>("visualization", "1", {packages:["</w:t>
      </w:r>
      <w:proofErr w:type="spellStart"/>
      <w:r w:rsidRPr="00200A64">
        <w:t>corechart</w:t>
      </w:r>
      <w:proofErr w:type="spellEnd"/>
      <w:r w:rsidRPr="00200A64">
        <w:t>"]});</w:t>
      </w:r>
    </w:p>
    <w:p w:rsidR="00200A64" w:rsidRPr="00200A64" w:rsidRDefault="00200A64" w:rsidP="00200A64">
      <w:pPr>
        <w:pStyle w:val="consola"/>
      </w:pPr>
      <w:r w:rsidRPr="00200A64">
        <w:t xml:space="preserve">    //</w:t>
      </w:r>
      <w:proofErr w:type="spellStart"/>
      <w:r w:rsidRPr="00200A64">
        <w:t>google.setOnLoadCallback</w:t>
      </w:r>
      <w:proofErr w:type="spellEnd"/>
      <w:r w:rsidRPr="00200A64">
        <w:t>(</w:t>
      </w:r>
      <w:proofErr w:type="spellStart"/>
      <w:r w:rsidRPr="00200A64">
        <w:t>drawChart</w:t>
      </w:r>
      <w:proofErr w:type="spellEnd"/>
      <w:r w:rsidRPr="00200A64">
        <w:t>);</w:t>
      </w: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r w:rsidRPr="00200A64">
        <w:t xml:space="preserve">function </w:t>
      </w:r>
      <w:proofErr w:type="spellStart"/>
      <w:r w:rsidRPr="00200A64">
        <w:t>drawChart</w:t>
      </w:r>
      <w:proofErr w:type="spellEnd"/>
      <w:r w:rsidRPr="00200A64">
        <w:t>(</w:t>
      </w:r>
      <w:proofErr w:type="spellStart"/>
      <w:r w:rsidRPr="00200A64">
        <w:t>datospotencia</w:t>
      </w:r>
      <w:proofErr w:type="spellEnd"/>
      <w:r w:rsidRPr="00200A64">
        <w:t>) {</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data = </w:t>
      </w:r>
      <w:proofErr w:type="spellStart"/>
      <w:r w:rsidRPr="00200A64">
        <w:t>google.visualization.arrayToDataTable</w:t>
      </w:r>
      <w:proofErr w:type="spellEnd"/>
      <w:r w:rsidRPr="00200A64">
        <w:t>(</w:t>
      </w:r>
      <w:proofErr w:type="spellStart"/>
      <w:r w:rsidRPr="00200A64">
        <w:t>datospotencia</w:t>
      </w:r>
      <w:proofErr w:type="spellEnd"/>
      <w:r w:rsidRPr="00200A64">
        <w:t>);</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options = {</w:t>
      </w:r>
    </w:p>
    <w:p w:rsidR="00200A64" w:rsidRPr="00200A64" w:rsidRDefault="00200A64" w:rsidP="00200A64">
      <w:pPr>
        <w:pStyle w:val="consola"/>
      </w:pPr>
      <w:r w:rsidRPr="00200A64">
        <w:t xml:space="preserve">    colors:['</w:t>
      </w:r>
      <w:proofErr w:type="spellStart"/>
      <w:r w:rsidRPr="00200A64">
        <w:t>orange','green','red</w:t>
      </w:r>
      <w:proofErr w:type="spellEnd"/>
      <w:r w:rsidRPr="00200A64">
        <w:t>', 'blue'],</w:t>
      </w:r>
    </w:p>
    <w:p w:rsidR="00200A64" w:rsidRPr="00F532C3" w:rsidRDefault="00200A64" w:rsidP="00200A64">
      <w:pPr>
        <w:pStyle w:val="consola"/>
        <w:rPr>
          <w:lang w:val="es-ES"/>
        </w:rPr>
      </w:pPr>
      <w:r w:rsidRPr="00200A64">
        <w:t xml:space="preserve">    </w:t>
      </w:r>
      <w:proofErr w:type="spellStart"/>
      <w:r w:rsidRPr="00F532C3">
        <w:rPr>
          <w:lang w:val="es-ES"/>
        </w:rPr>
        <w:t>title</w:t>
      </w:r>
      <w:proofErr w:type="spellEnd"/>
      <w:r w:rsidRPr="00F532C3">
        <w:rPr>
          <w:lang w:val="es-ES"/>
        </w:rPr>
        <w:t xml:space="preserve">: 'Distribución de </w:t>
      </w:r>
      <w:proofErr w:type="spellStart"/>
      <w:r w:rsidRPr="00F532C3">
        <w:rPr>
          <w:lang w:val="es-ES"/>
        </w:rPr>
        <w:t>Energia</w:t>
      </w:r>
      <w:proofErr w:type="spellEnd"/>
      <w:r w:rsidRPr="00F532C3">
        <w:rPr>
          <w:lang w:val="es-ES"/>
        </w:rPr>
        <w:t xml:space="preserve"> por intervalos de 1 hora',</w:t>
      </w:r>
    </w:p>
    <w:p w:rsidR="00200A64" w:rsidRPr="00200A64" w:rsidRDefault="00200A64" w:rsidP="00200A64">
      <w:pPr>
        <w:pStyle w:val="consola"/>
      </w:pPr>
      <w:r w:rsidRPr="00F532C3">
        <w:rPr>
          <w:lang w:val="es-ES"/>
        </w:rPr>
        <w:t xml:space="preserve">    </w:t>
      </w:r>
      <w:proofErr w:type="spellStart"/>
      <w:r w:rsidRPr="00200A64">
        <w:t>hAxis</w:t>
      </w:r>
      <w:proofErr w:type="spellEnd"/>
      <w:r w:rsidRPr="00200A64">
        <w:t>: {title: '</w:t>
      </w:r>
      <w:proofErr w:type="spellStart"/>
      <w:r w:rsidRPr="00200A64">
        <w:t>Intervalo</w:t>
      </w:r>
      <w:proofErr w:type="spellEnd"/>
      <w:r w:rsidRPr="00200A64">
        <w:t xml:space="preserve"> </w:t>
      </w:r>
      <w:proofErr w:type="spellStart"/>
      <w:r w:rsidRPr="00200A64">
        <w:t>horario</w:t>
      </w:r>
      <w:proofErr w:type="spellEnd"/>
      <w:r w:rsidRPr="00200A64">
        <w:t xml:space="preserve">', </w:t>
      </w:r>
      <w:proofErr w:type="spellStart"/>
      <w:r w:rsidRPr="00200A64">
        <w:t>titleTextStyle</w:t>
      </w:r>
      <w:proofErr w:type="spellEnd"/>
      <w:r w:rsidRPr="00200A64">
        <w:t>: {color: 'grey'}},</w:t>
      </w:r>
    </w:p>
    <w:p w:rsidR="00200A64" w:rsidRPr="00200A64" w:rsidRDefault="00200A64" w:rsidP="00200A64">
      <w:pPr>
        <w:pStyle w:val="consola"/>
      </w:pPr>
      <w:r w:rsidRPr="00200A64">
        <w:tab/>
      </w:r>
      <w:proofErr w:type="spellStart"/>
      <w:r w:rsidRPr="00200A64">
        <w:t>vAxis</w:t>
      </w:r>
      <w:proofErr w:type="spellEnd"/>
      <w:r w:rsidRPr="00200A64">
        <w:t>: {title: '</w:t>
      </w:r>
      <w:proofErr w:type="spellStart"/>
      <w:r w:rsidRPr="00200A64">
        <w:t>Energia</w:t>
      </w:r>
      <w:proofErr w:type="spellEnd"/>
      <w:r w:rsidRPr="00200A64">
        <w:t xml:space="preserve"> (W*h)'}</w:t>
      </w:r>
    </w:p>
    <w:p w:rsidR="00200A64" w:rsidRPr="00200A64" w:rsidRDefault="00200A64" w:rsidP="00200A64">
      <w:pPr>
        <w:pStyle w:val="consola"/>
      </w:pPr>
      <w:r w:rsidRPr="00200A64">
        <w:t xml:space="preserve">  };</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chart = new google.visualization.ColumnChart(document.getElementById('chart_div'));</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chart.draw</w:t>
      </w:r>
      <w:proofErr w:type="spellEnd"/>
      <w:r w:rsidRPr="00200A64">
        <w:t>(data, options);</w:t>
      </w:r>
    </w:p>
    <w:p w:rsidR="00200A64" w:rsidRPr="00200A64" w:rsidRDefault="00200A64" w:rsidP="00200A64">
      <w:pPr>
        <w:pStyle w:val="consola"/>
      </w:pP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function loadXMLDoc2()</w:t>
      </w:r>
    </w:p>
    <w:p w:rsidR="00200A64" w:rsidRPr="00200A64" w:rsidRDefault="00200A64" w:rsidP="00200A64">
      <w:pPr>
        <w:pStyle w:val="consola"/>
      </w:pPr>
      <w:r w:rsidRPr="00200A64">
        <w:t>{</w:t>
      </w:r>
    </w:p>
    <w:p w:rsidR="00200A64" w:rsidRPr="00200A64" w:rsidRDefault="00200A64" w:rsidP="00200A64">
      <w:pPr>
        <w:pStyle w:val="consola"/>
      </w:pPr>
      <w:r w:rsidRPr="00200A64">
        <w:tab/>
      </w:r>
      <w:proofErr w:type="spellStart"/>
      <w:r w:rsidRPr="00200A64">
        <w:t>xmlhttp</w:t>
      </w:r>
      <w:proofErr w:type="spellEnd"/>
      <w:r w:rsidRPr="00200A64">
        <w:t xml:space="preserve">=new </w:t>
      </w:r>
      <w:proofErr w:type="spellStart"/>
      <w:r w:rsidRPr="00200A64">
        <w:t>XMLHttpRequest</w:t>
      </w:r>
      <w:proofErr w:type="spellEnd"/>
      <w:r w:rsidRPr="00200A64">
        <w:t>();</w:t>
      </w:r>
    </w:p>
    <w:p w:rsidR="00200A64" w:rsidRPr="00200A64" w:rsidRDefault="00200A64" w:rsidP="00200A64">
      <w:pPr>
        <w:pStyle w:val="consola"/>
      </w:pPr>
      <w:r w:rsidRPr="00200A64">
        <w:tab/>
      </w:r>
      <w:proofErr w:type="spellStart"/>
      <w:r w:rsidRPr="00200A64">
        <w:t>xmlhttp.onreadystatechange</w:t>
      </w:r>
      <w:proofErr w:type="spellEnd"/>
      <w:r w:rsidRPr="00200A64">
        <w:t>=function(){</w:t>
      </w:r>
    </w:p>
    <w:p w:rsidR="00200A64" w:rsidRPr="00200A64" w:rsidRDefault="00200A64" w:rsidP="00200A64">
      <w:pPr>
        <w:pStyle w:val="consola"/>
      </w:pPr>
      <w:r w:rsidRPr="00200A64">
        <w:tab/>
      </w:r>
      <w:r w:rsidRPr="00200A64">
        <w:tab/>
        <w:t>if (</w:t>
      </w:r>
      <w:proofErr w:type="spellStart"/>
      <w:r w:rsidRPr="00200A64">
        <w:t>xmlhttp.readyState</w:t>
      </w:r>
      <w:proofErr w:type="spellEnd"/>
      <w:r w:rsidRPr="00200A64">
        <w:t xml:space="preserve">==4 &amp;&amp; </w:t>
      </w:r>
      <w:proofErr w:type="spellStart"/>
      <w:r w:rsidRPr="00200A64">
        <w:t>xmlhttp.status</w:t>
      </w:r>
      <w:proofErr w:type="spellEnd"/>
      <w:r w:rsidRPr="00200A64">
        <w:t>==200)</w:t>
      </w:r>
    </w:p>
    <w:p w:rsidR="00200A64" w:rsidRPr="00F532C3" w:rsidRDefault="00200A64" w:rsidP="00200A64">
      <w:pPr>
        <w:pStyle w:val="consola"/>
        <w:rPr>
          <w:lang w:val="es-ES"/>
        </w:rPr>
      </w:pPr>
      <w:r w:rsidRPr="00200A64">
        <w:tab/>
      </w:r>
      <w:r w:rsidRPr="00200A64">
        <w:tab/>
      </w:r>
      <w:r w:rsidRPr="00F532C3">
        <w:rPr>
          <w:lang w:val="es-ES"/>
        </w:rPr>
        <w:t>{</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roofErr w:type="spellStart"/>
      <w:r w:rsidRPr="00F532C3">
        <w:rPr>
          <w:lang w:val="es-ES"/>
        </w:rPr>
        <w:t>posicion</w:t>
      </w:r>
      <w:proofErr w:type="spellEnd"/>
      <w:r w:rsidRPr="00F532C3">
        <w:rPr>
          <w:lang w:val="es-ES"/>
        </w:rPr>
        <w:t xml:space="preserve"> = </w:t>
      </w:r>
      <w:proofErr w:type="spellStart"/>
      <w:r w:rsidRPr="00F532C3">
        <w:rPr>
          <w:lang w:val="es-ES"/>
        </w:rPr>
        <w:t>xmlhttp.responseText.search</w:t>
      </w:r>
      <w:proofErr w:type="spellEnd"/>
      <w:r w:rsidRPr="00F532C3">
        <w:rPr>
          <w:lang w:val="es-ES"/>
        </w:rPr>
        <w:t>("Consumo:")</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consumo").innerHTML=xmlhttp.responseText.substring(posicion+8, posicion+13);</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1").innerHTML=xmlhttp.responseText.substring(posicion+14, posicion+49);</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2").innerHTML=xmlhttp.responseText.substring(posicion+50, posicion+89);</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3").innerHTML=xmlhttp.responseText.substring(posicion+123, posicion+155);</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roofErr w:type="spellStart"/>
      <w:r w:rsidRPr="00F532C3">
        <w:rPr>
          <w:lang w:val="es-ES"/>
        </w:rPr>
        <w:t>var</w:t>
      </w:r>
      <w:proofErr w:type="spellEnd"/>
      <w:r w:rsidRPr="00F532C3">
        <w:rPr>
          <w:lang w:val="es-ES"/>
        </w:rPr>
        <w:t xml:space="preserve"> </w:t>
      </w:r>
      <w:proofErr w:type="spellStart"/>
      <w:r w:rsidRPr="00F532C3">
        <w:rPr>
          <w:lang w:val="es-ES"/>
        </w:rPr>
        <w:t>posicion</w:t>
      </w:r>
      <w:proofErr w:type="spellEnd"/>
      <w:r w:rsidRPr="00F532C3">
        <w:rPr>
          <w:lang w:val="es-ES"/>
        </w:rPr>
        <w:t xml:space="preserve"> = </w:t>
      </w:r>
      <w:proofErr w:type="spellStart"/>
      <w:r w:rsidRPr="00F532C3">
        <w:rPr>
          <w:lang w:val="es-ES"/>
        </w:rPr>
        <w:t>xmlhttp.responseText.search</w:t>
      </w:r>
      <w:proofErr w:type="spellEnd"/>
      <w:r w:rsidRPr="00F532C3">
        <w:rPr>
          <w:lang w:val="es-ES"/>
        </w:rPr>
        <w:t>("</w:t>
      </w:r>
      <w:proofErr w:type="spellStart"/>
      <w:r w:rsidRPr="00F532C3">
        <w:rPr>
          <w:lang w:val="es-ES"/>
        </w:rPr>
        <w:t>Generacion</w:t>
      </w:r>
      <w:proofErr w:type="spellEnd"/>
      <w:r w:rsidRPr="00F532C3">
        <w:rPr>
          <w:lang w:val="es-ES"/>
        </w:rPr>
        <w:t>:")</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 xml:space="preserve">document.getElementById("tiempo").innerHTML=xmlhttp.responseText.substring(posicion-20, </w:t>
      </w:r>
      <w:proofErr w:type="spellStart"/>
      <w:r w:rsidRPr="00F532C3">
        <w:rPr>
          <w:lang w:val="es-ES"/>
        </w:rPr>
        <w:t>posicion</w:t>
      </w:r>
      <w:proofErr w:type="spellEnd"/>
      <w:r w:rsidRPr="00F532C3">
        <w:rPr>
          <w:lang w:val="es-ES"/>
        </w:rPr>
        <w:t>);</w:t>
      </w:r>
    </w:p>
    <w:p w:rsidR="00200A64" w:rsidRPr="00F532C3" w:rsidRDefault="00200A64" w:rsidP="00200A64">
      <w:pPr>
        <w:pStyle w:val="consola"/>
        <w:rPr>
          <w:lang w:val="es-ES"/>
        </w:rPr>
      </w:pPr>
      <w:r w:rsidRPr="00F532C3">
        <w:rPr>
          <w:lang w:val="es-ES"/>
        </w:rPr>
        <w:lastRenderedPageBreak/>
        <w:tab/>
      </w:r>
      <w:r w:rsidRPr="00F532C3">
        <w:rPr>
          <w:lang w:val="es-ES"/>
        </w:rPr>
        <w:tab/>
      </w:r>
      <w:r w:rsidRPr="00F532C3">
        <w:rPr>
          <w:lang w:val="es-ES"/>
        </w:rPr>
        <w:tab/>
        <w:t>document.getElementById("generacion").innerHTML=xmlhttp.responseText.substring(posicion+11, posicion+16);</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t>}</w:t>
      </w:r>
    </w:p>
    <w:p w:rsidR="00200A64" w:rsidRPr="00F532C3" w:rsidRDefault="00200A64" w:rsidP="00200A64">
      <w:pPr>
        <w:pStyle w:val="consola"/>
        <w:rPr>
          <w:lang w:val="es-ES"/>
        </w:rPr>
      </w:pPr>
      <w:r w:rsidRPr="00F532C3">
        <w:rPr>
          <w:lang w:val="es-ES"/>
        </w:rPr>
        <w:tab/>
        <w:t>}</w:t>
      </w:r>
    </w:p>
    <w:p w:rsidR="00200A64" w:rsidRPr="00F532C3" w:rsidRDefault="00200A64" w:rsidP="00200A64">
      <w:pPr>
        <w:pStyle w:val="consola"/>
        <w:rPr>
          <w:lang w:val="es-ES"/>
        </w:rPr>
      </w:pPr>
      <w:r w:rsidRPr="00F532C3">
        <w:rPr>
          <w:lang w:val="es-ES"/>
        </w:rPr>
        <w:tab/>
      </w:r>
      <w:proofErr w:type="spellStart"/>
      <w:r w:rsidRPr="00F532C3">
        <w:rPr>
          <w:lang w:val="es-ES"/>
        </w:rPr>
        <w:t>var</w:t>
      </w:r>
      <w:proofErr w:type="spellEnd"/>
      <w:r w:rsidRPr="00F532C3">
        <w:rPr>
          <w:lang w:val="es-ES"/>
        </w:rPr>
        <w:t xml:space="preserve"> </w:t>
      </w:r>
      <w:proofErr w:type="spellStart"/>
      <w:r w:rsidRPr="00F532C3">
        <w:rPr>
          <w:lang w:val="es-ES"/>
        </w:rPr>
        <w:t>url</w:t>
      </w:r>
      <w:proofErr w:type="spellEnd"/>
      <w:r w:rsidRPr="00F532C3">
        <w:rPr>
          <w:lang w:val="es-ES"/>
        </w:rPr>
        <w:t>="/</w:t>
      </w:r>
      <w:proofErr w:type="spellStart"/>
      <w:r w:rsidRPr="00F532C3">
        <w:rPr>
          <w:lang w:val="es-ES"/>
        </w:rPr>
        <w:t>cgi-bin</w:t>
      </w:r>
      <w:proofErr w:type="spellEnd"/>
      <w:r w:rsidRPr="00F532C3">
        <w:rPr>
          <w:lang w:val="es-ES"/>
        </w:rPr>
        <w:t>/</w:t>
      </w:r>
      <w:proofErr w:type="spellStart"/>
      <w:r w:rsidRPr="00F532C3">
        <w:rPr>
          <w:lang w:val="es-ES"/>
        </w:rPr>
        <w:t>solarinst</w:t>
      </w:r>
      <w:proofErr w:type="spellEnd"/>
      <w:r w:rsidRPr="00F532C3">
        <w:rPr>
          <w:lang w:val="es-ES"/>
        </w:rPr>
        <w:t>";</w:t>
      </w:r>
    </w:p>
    <w:p w:rsidR="00200A64" w:rsidRPr="00F532C3" w:rsidRDefault="00200A64" w:rsidP="00200A64">
      <w:pPr>
        <w:pStyle w:val="consola"/>
        <w:rPr>
          <w:lang w:val="es-ES"/>
        </w:rPr>
      </w:pPr>
      <w:r w:rsidRPr="00F532C3">
        <w:rPr>
          <w:lang w:val="es-ES"/>
        </w:rPr>
        <w:tab/>
      </w:r>
      <w:proofErr w:type="spellStart"/>
      <w:r w:rsidRPr="00200A64">
        <w:t>xmlhttp.open</w:t>
      </w:r>
      <w:proofErr w:type="spellEnd"/>
      <w:r w:rsidRPr="00200A64">
        <w:t xml:space="preserve">("GET", </w:t>
      </w:r>
      <w:proofErr w:type="spellStart"/>
      <w:r w:rsidRPr="00200A64">
        <w:t>url</w:t>
      </w:r>
      <w:proofErr w:type="spellEnd"/>
      <w:r w:rsidRPr="00200A64">
        <w:t xml:space="preserve"> += (</w:t>
      </w:r>
      <w:proofErr w:type="spellStart"/>
      <w:r w:rsidRPr="00200A64">
        <w:t>url.match</w:t>
      </w:r>
      <w:proofErr w:type="spellEnd"/>
      <w:r w:rsidRPr="00200A64">
        <w:t xml:space="preserve">(/\?/) </w:t>
      </w:r>
      <w:r w:rsidRPr="00F532C3">
        <w:rPr>
          <w:lang w:val="es-ES"/>
        </w:rPr>
        <w:t xml:space="preserve">== </w:t>
      </w:r>
      <w:proofErr w:type="spellStart"/>
      <w:r w:rsidRPr="00F532C3">
        <w:rPr>
          <w:lang w:val="es-ES"/>
        </w:rPr>
        <w:t>null</w:t>
      </w:r>
      <w:proofErr w:type="spellEnd"/>
      <w:r w:rsidRPr="00F532C3">
        <w:rPr>
          <w:lang w:val="es-ES"/>
        </w:rPr>
        <w:t xml:space="preserve"> ? "?" : "&amp;") + (new Date()).</w:t>
      </w:r>
      <w:proofErr w:type="spellStart"/>
      <w:r w:rsidRPr="00F532C3">
        <w:rPr>
          <w:lang w:val="es-ES"/>
        </w:rPr>
        <w:t>getTime</w:t>
      </w:r>
      <w:proofErr w:type="spellEnd"/>
      <w:r w:rsidRPr="00F532C3">
        <w:rPr>
          <w:lang w:val="es-ES"/>
        </w:rPr>
        <w:t xml:space="preserve">(),true); // se </w:t>
      </w:r>
      <w:proofErr w:type="spellStart"/>
      <w:r w:rsidRPr="00F532C3">
        <w:rPr>
          <w:lang w:val="es-ES"/>
        </w:rPr>
        <w:t>envia</w:t>
      </w:r>
      <w:proofErr w:type="spellEnd"/>
      <w:r w:rsidRPr="00F532C3">
        <w:rPr>
          <w:lang w:val="es-ES"/>
        </w:rPr>
        <w:t xml:space="preserve"> un </w:t>
      </w:r>
      <w:proofErr w:type="spellStart"/>
      <w:r w:rsidRPr="00F532C3">
        <w:rPr>
          <w:lang w:val="es-ES"/>
        </w:rPr>
        <w:t>token</w:t>
      </w:r>
      <w:proofErr w:type="spellEnd"/>
      <w:r w:rsidRPr="00F532C3">
        <w:rPr>
          <w:lang w:val="es-ES"/>
        </w:rPr>
        <w:t xml:space="preserve"> de tiempo para evitar que devuelva </w:t>
      </w:r>
      <w:proofErr w:type="spellStart"/>
      <w:r w:rsidRPr="00F532C3">
        <w:rPr>
          <w:lang w:val="es-ES"/>
        </w:rPr>
        <w:t>info</w:t>
      </w:r>
      <w:proofErr w:type="spellEnd"/>
      <w:r w:rsidRPr="00F532C3">
        <w:rPr>
          <w:lang w:val="es-ES"/>
        </w:rPr>
        <w:t xml:space="preserve"> cacheada</w:t>
      </w:r>
    </w:p>
    <w:p w:rsidR="00200A64" w:rsidRPr="00200A64" w:rsidRDefault="00200A64" w:rsidP="00200A64">
      <w:pPr>
        <w:pStyle w:val="consola"/>
      </w:pPr>
      <w:r w:rsidRPr="00F532C3">
        <w:rPr>
          <w:lang w:val="es-ES"/>
        </w:rPr>
        <w:tab/>
      </w:r>
      <w:proofErr w:type="spellStart"/>
      <w:r w:rsidRPr="00200A64">
        <w:t>xmlhttp.send</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r w:rsidRPr="00200A64">
        <w:t xml:space="preserve">function </w:t>
      </w:r>
      <w:proofErr w:type="spellStart"/>
      <w:r w:rsidRPr="00200A64">
        <w:t>loadXMLDoc</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r w:rsidRPr="00200A64">
        <w:tab/>
      </w:r>
      <w:proofErr w:type="spellStart"/>
      <w:r w:rsidRPr="00200A64">
        <w:t>xmlhttp</w:t>
      </w:r>
      <w:proofErr w:type="spellEnd"/>
      <w:r w:rsidRPr="00200A64">
        <w:t xml:space="preserve">=new </w:t>
      </w:r>
      <w:proofErr w:type="spellStart"/>
      <w:r w:rsidRPr="00200A64">
        <w:t>XMLHttpRequest</w:t>
      </w:r>
      <w:proofErr w:type="spellEnd"/>
      <w:r w:rsidRPr="00200A64">
        <w:t>();</w:t>
      </w:r>
    </w:p>
    <w:p w:rsidR="00200A64" w:rsidRPr="00200A64" w:rsidRDefault="00200A64" w:rsidP="00200A64">
      <w:pPr>
        <w:pStyle w:val="consola"/>
      </w:pPr>
      <w:r w:rsidRPr="00200A64">
        <w:tab/>
      </w:r>
      <w:proofErr w:type="spellStart"/>
      <w:r w:rsidRPr="00200A64">
        <w:t>xmlhttp.onreadystatechange</w:t>
      </w:r>
      <w:proofErr w:type="spellEnd"/>
      <w:r w:rsidRPr="00200A64">
        <w:t>=function(){</w:t>
      </w:r>
    </w:p>
    <w:p w:rsidR="00200A64" w:rsidRPr="00200A64" w:rsidRDefault="00200A64" w:rsidP="00200A64">
      <w:pPr>
        <w:pStyle w:val="consola"/>
      </w:pPr>
      <w:r w:rsidRPr="00200A64">
        <w:tab/>
      </w:r>
      <w:r w:rsidRPr="00200A64">
        <w:tab/>
        <w:t>if (</w:t>
      </w:r>
      <w:proofErr w:type="spellStart"/>
      <w:r w:rsidRPr="00200A64">
        <w:t>xmlhttp.readyState</w:t>
      </w:r>
      <w:proofErr w:type="spellEnd"/>
      <w:r w:rsidRPr="00200A64">
        <w:t xml:space="preserve">==4 &amp;&amp; </w:t>
      </w:r>
      <w:proofErr w:type="spellStart"/>
      <w:r w:rsidRPr="00200A64">
        <w:t>xmlhttp.status</w:t>
      </w:r>
      <w:proofErr w:type="spellEnd"/>
      <w:r w:rsidRPr="00200A64">
        <w:t>==200)</w:t>
      </w:r>
    </w:p>
    <w:p w:rsidR="00200A64" w:rsidRPr="00200A64" w:rsidRDefault="00200A64" w:rsidP="00200A64">
      <w:pPr>
        <w:pStyle w:val="consola"/>
      </w:pPr>
      <w:r w:rsidRPr="00200A64">
        <w:tab/>
      </w:r>
      <w:r w:rsidRPr="00200A64">
        <w:tab/>
        <w:t>{</w:t>
      </w:r>
    </w:p>
    <w:p w:rsidR="00200A64" w:rsidRPr="00200A64" w:rsidRDefault="00200A64" w:rsidP="00200A64">
      <w:pPr>
        <w:pStyle w:val="consola"/>
      </w:pPr>
      <w:r w:rsidRPr="00200A64">
        <w:tab/>
      </w:r>
      <w:r w:rsidRPr="00200A64">
        <w:tab/>
      </w:r>
      <w:r w:rsidRPr="00200A64">
        <w:tab/>
        <w:t>//document.getElementById("myDiv").innerHTML=xmlhttp.responseText;</w:t>
      </w:r>
    </w:p>
    <w:p w:rsidR="00200A64" w:rsidRPr="00200A64" w:rsidRDefault="00200A64" w:rsidP="00200A64">
      <w:pPr>
        <w:pStyle w:val="consola"/>
      </w:pPr>
      <w:r w:rsidRPr="00200A64">
        <w:tab/>
      </w:r>
      <w:r w:rsidRPr="00200A64">
        <w:tab/>
      </w:r>
      <w:r w:rsidRPr="00200A64">
        <w:tab/>
      </w:r>
      <w:proofErr w:type="spellStart"/>
      <w:r w:rsidRPr="00200A64">
        <w:t>drawChart</w:t>
      </w:r>
      <w:proofErr w:type="spellEnd"/>
      <w:r w:rsidRPr="00200A64">
        <w:t>(</w:t>
      </w:r>
      <w:proofErr w:type="spellStart"/>
      <w:r w:rsidRPr="00200A64">
        <w:t>datospotencia</w:t>
      </w:r>
      <w:proofErr w:type="spellEnd"/>
      <w:r w:rsidRPr="00200A64">
        <w:t>=</w:t>
      </w:r>
      <w:proofErr w:type="spellStart"/>
      <w:r w:rsidRPr="00200A64">
        <w:t>JSON.parse</w:t>
      </w:r>
      <w:proofErr w:type="spellEnd"/>
      <w:r w:rsidRPr="00200A64">
        <w:t>(</w:t>
      </w:r>
      <w:proofErr w:type="spellStart"/>
      <w:r w:rsidRPr="00200A64">
        <w:t>xmlhttp.responseText</w:t>
      </w:r>
      <w:proofErr w:type="spellEnd"/>
      <w:r w:rsidRPr="00200A64">
        <w:t>))</w:t>
      </w:r>
    </w:p>
    <w:p w:rsidR="00200A64" w:rsidRPr="00F532C3" w:rsidRDefault="00200A64" w:rsidP="00200A64">
      <w:pPr>
        <w:pStyle w:val="consola"/>
        <w:rPr>
          <w:lang w:val="es-ES"/>
        </w:rPr>
      </w:pPr>
      <w:r w:rsidRPr="00200A64">
        <w:tab/>
      </w:r>
      <w:r w:rsidRPr="00200A64">
        <w:tab/>
      </w:r>
      <w:r w:rsidRPr="00F532C3">
        <w:rPr>
          <w:lang w:val="es-ES"/>
        </w:rPr>
        <w:t>}</w:t>
      </w:r>
    </w:p>
    <w:p w:rsidR="00200A64" w:rsidRPr="00F532C3" w:rsidRDefault="00200A64" w:rsidP="00200A64">
      <w:pPr>
        <w:pStyle w:val="consola"/>
        <w:rPr>
          <w:lang w:val="es-ES"/>
        </w:rPr>
      </w:pPr>
      <w:r w:rsidRPr="00F532C3">
        <w:rPr>
          <w:lang w:val="es-ES"/>
        </w:rPr>
        <w:tab/>
        <w:t>}</w:t>
      </w:r>
    </w:p>
    <w:p w:rsidR="00200A64" w:rsidRPr="00F532C3" w:rsidRDefault="00200A64" w:rsidP="00200A64">
      <w:pPr>
        <w:pStyle w:val="consola"/>
        <w:rPr>
          <w:lang w:val="es-ES"/>
        </w:rPr>
      </w:pPr>
      <w:r w:rsidRPr="00F532C3">
        <w:rPr>
          <w:lang w:val="es-ES"/>
        </w:rPr>
        <w:tab/>
      </w:r>
      <w:proofErr w:type="spellStart"/>
      <w:r w:rsidRPr="00F532C3">
        <w:rPr>
          <w:lang w:val="es-ES"/>
        </w:rPr>
        <w:t>var</w:t>
      </w:r>
      <w:proofErr w:type="spellEnd"/>
      <w:r w:rsidRPr="00F532C3">
        <w:rPr>
          <w:lang w:val="es-ES"/>
        </w:rPr>
        <w:t xml:space="preserve"> </w:t>
      </w:r>
      <w:proofErr w:type="spellStart"/>
      <w:r w:rsidRPr="00F532C3">
        <w:rPr>
          <w:lang w:val="es-ES"/>
        </w:rPr>
        <w:t>url</w:t>
      </w:r>
      <w:proofErr w:type="spellEnd"/>
      <w:r w:rsidRPr="00F532C3">
        <w:rPr>
          <w:lang w:val="es-ES"/>
        </w:rPr>
        <w:t>="/</w:t>
      </w:r>
      <w:proofErr w:type="spellStart"/>
      <w:r w:rsidRPr="00F532C3">
        <w:rPr>
          <w:lang w:val="es-ES"/>
        </w:rPr>
        <w:t>cgi-bin</w:t>
      </w:r>
      <w:proofErr w:type="spellEnd"/>
      <w:r w:rsidRPr="00F532C3">
        <w:rPr>
          <w:lang w:val="es-ES"/>
        </w:rPr>
        <w:t>/registropot1h";</w:t>
      </w:r>
    </w:p>
    <w:p w:rsidR="00200A64" w:rsidRPr="00200A64" w:rsidRDefault="00200A64" w:rsidP="00200A64">
      <w:pPr>
        <w:pStyle w:val="consola"/>
      </w:pPr>
      <w:r w:rsidRPr="00F532C3">
        <w:rPr>
          <w:lang w:val="es-ES"/>
        </w:rPr>
        <w:tab/>
      </w:r>
      <w:proofErr w:type="spellStart"/>
      <w:r w:rsidRPr="00200A64">
        <w:t>xmlhttp.open</w:t>
      </w:r>
      <w:proofErr w:type="spellEnd"/>
      <w:r w:rsidRPr="00200A64">
        <w:t>("GET",</w:t>
      </w:r>
      <w:proofErr w:type="spellStart"/>
      <w:r w:rsidRPr="00200A64">
        <w:t>url</w:t>
      </w:r>
      <w:proofErr w:type="spellEnd"/>
      <w:r w:rsidRPr="00200A64">
        <w:t xml:space="preserve"> += (</w:t>
      </w:r>
      <w:proofErr w:type="spellStart"/>
      <w:r w:rsidRPr="00200A64">
        <w:t>url.match</w:t>
      </w:r>
      <w:proofErr w:type="spellEnd"/>
      <w:r w:rsidRPr="00200A64">
        <w:t>(/\?/) == null ? "?" : "&amp;") + (new Date()).</w:t>
      </w:r>
      <w:proofErr w:type="spellStart"/>
      <w:r w:rsidRPr="00200A64">
        <w:t>getTime</w:t>
      </w:r>
      <w:proofErr w:type="spellEnd"/>
      <w:r w:rsidRPr="00200A64">
        <w:t>(),true);</w:t>
      </w:r>
    </w:p>
    <w:p w:rsidR="00200A64" w:rsidRPr="00200A64" w:rsidRDefault="00200A64" w:rsidP="00200A64">
      <w:pPr>
        <w:pStyle w:val="consola"/>
      </w:pPr>
      <w:r w:rsidRPr="00200A64">
        <w:tab/>
      </w:r>
      <w:proofErr w:type="spellStart"/>
      <w:r w:rsidRPr="00200A64">
        <w:t>xmlhttp.send</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 xml:space="preserve">    &lt;/script&gt;</w:t>
      </w:r>
    </w:p>
    <w:p w:rsidR="00200A64" w:rsidRPr="00200A64" w:rsidRDefault="00200A64" w:rsidP="00200A64">
      <w:pPr>
        <w:pStyle w:val="consola"/>
      </w:pP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 xml:space="preserve">  &lt;body onload="loadXMLDoc2();loadXMLDoc();setInterval(function(){loadXMLDoc2()},1000)"&gt;</w:t>
      </w:r>
    </w:p>
    <w:p w:rsidR="00200A64" w:rsidRPr="00200A64" w:rsidRDefault="00200A64" w:rsidP="00200A64">
      <w:pPr>
        <w:pStyle w:val="consola"/>
      </w:pPr>
      <w:r w:rsidRPr="00200A64">
        <w:tab/>
        <w:t>&lt;h2 style="</w:t>
      </w:r>
      <w:proofErr w:type="spellStart"/>
      <w:r w:rsidRPr="00200A64">
        <w:t>color:grey</w:t>
      </w:r>
      <w:proofErr w:type="spellEnd"/>
      <w:r w:rsidRPr="00200A64">
        <w:t>"&gt;</w:t>
      </w:r>
      <w:proofErr w:type="spellStart"/>
      <w:r w:rsidRPr="00200A64">
        <w:t>Datos</w:t>
      </w:r>
      <w:proofErr w:type="spellEnd"/>
      <w:r w:rsidRPr="00200A64">
        <w:t xml:space="preserve"> del </w:t>
      </w:r>
      <w:proofErr w:type="spellStart"/>
      <w:r w:rsidRPr="00200A64">
        <w:t>sistema</w:t>
      </w:r>
      <w:proofErr w:type="spellEnd"/>
      <w:r w:rsidRPr="00200A64">
        <w:t xml:space="preserve"> a &amp;</w:t>
      </w:r>
      <w:proofErr w:type="spellStart"/>
      <w:r w:rsidRPr="00200A64">
        <w:t>nbsp</w:t>
      </w:r>
      <w:proofErr w:type="spellEnd"/>
      <w:r w:rsidRPr="00200A64">
        <w:t>; &lt;div  id="</w:t>
      </w:r>
      <w:proofErr w:type="spellStart"/>
      <w:r w:rsidRPr="00200A64">
        <w:t>tiempo</w:t>
      </w:r>
      <w:proofErr w:type="spellEnd"/>
      <w:r w:rsidRPr="00200A64">
        <w:t>" style="display: inline;"&gt;&lt;/div&gt; &lt;/h1&gt;</w:t>
      </w:r>
    </w:p>
    <w:p w:rsidR="00200A64" w:rsidRPr="00200A64" w:rsidRDefault="00200A64" w:rsidP="00200A64">
      <w:pPr>
        <w:pStyle w:val="consola"/>
      </w:pPr>
      <w:r w:rsidRPr="00200A64">
        <w:tab/>
        <w:t>&lt;h1 style="</w:t>
      </w:r>
      <w:proofErr w:type="spellStart"/>
      <w:r w:rsidRPr="00200A64">
        <w:t>color:orange</w:t>
      </w:r>
      <w:proofErr w:type="spellEnd"/>
      <w:r w:rsidRPr="00200A64">
        <w:t>"&gt;</w:t>
      </w:r>
      <w:proofErr w:type="spellStart"/>
      <w:r w:rsidRPr="00200A64">
        <w:t>Consumo</w:t>
      </w:r>
      <w:proofErr w:type="spellEnd"/>
      <w:r w:rsidRPr="00200A64">
        <w:t>:&amp;</w:t>
      </w:r>
      <w:proofErr w:type="spellStart"/>
      <w:r w:rsidRPr="00200A64">
        <w:t>nbsp</w:t>
      </w:r>
      <w:proofErr w:type="spellEnd"/>
      <w:r w:rsidRPr="00200A64">
        <w:t>;&amp;</w:t>
      </w:r>
      <w:proofErr w:type="spellStart"/>
      <w:r w:rsidRPr="00200A64">
        <w:t>nbsp</w:t>
      </w:r>
      <w:proofErr w:type="spellEnd"/>
      <w:r w:rsidRPr="00200A64">
        <w:t>;&amp;</w:t>
      </w:r>
      <w:proofErr w:type="spellStart"/>
      <w:r w:rsidRPr="00200A64">
        <w:t>nbsp</w:t>
      </w:r>
      <w:proofErr w:type="spellEnd"/>
      <w:r w:rsidRPr="00200A64">
        <w:t>;&amp;</w:t>
      </w:r>
      <w:proofErr w:type="spellStart"/>
      <w:r w:rsidRPr="00200A64">
        <w:t>nbsp</w:t>
      </w:r>
      <w:proofErr w:type="spellEnd"/>
      <w:r w:rsidRPr="00200A64">
        <w:t>;&lt;div  id="</w:t>
      </w:r>
      <w:proofErr w:type="spellStart"/>
      <w:r w:rsidRPr="00200A64">
        <w:t>consumo</w:t>
      </w:r>
      <w:proofErr w:type="spellEnd"/>
      <w:r w:rsidRPr="00200A64">
        <w:t xml:space="preserve">" style="display: inline;"&gt;&lt;/div&gt; &lt;/h1&gt; </w:t>
      </w:r>
    </w:p>
    <w:p w:rsidR="00200A64" w:rsidRPr="00200A64" w:rsidRDefault="00200A64" w:rsidP="00200A64">
      <w:pPr>
        <w:pStyle w:val="consola"/>
      </w:pPr>
      <w:r w:rsidRPr="00200A64">
        <w:tab/>
        <w:t>&lt;h4 style="</w:t>
      </w:r>
      <w:proofErr w:type="spellStart"/>
      <w:r w:rsidRPr="00200A64">
        <w:t>color:orange</w:t>
      </w:r>
      <w:proofErr w:type="spellEnd"/>
      <w:r w:rsidRPr="00200A64">
        <w:t>"&gt;&lt;div  id="paramconsumo1" style="display: inline;"&gt;&lt;/div&gt;&lt;</w:t>
      </w:r>
      <w:proofErr w:type="spellStart"/>
      <w:r w:rsidRPr="00200A64">
        <w:t>br</w:t>
      </w:r>
      <w:proofErr w:type="spellEnd"/>
      <w:r w:rsidRPr="00200A64">
        <w:t>&gt;</w:t>
      </w:r>
    </w:p>
    <w:p w:rsidR="00200A64" w:rsidRPr="00200A64" w:rsidRDefault="00200A64" w:rsidP="00200A64">
      <w:pPr>
        <w:pStyle w:val="consola"/>
      </w:pPr>
      <w:r w:rsidRPr="00200A64">
        <w:tab/>
      </w:r>
      <w:r w:rsidRPr="00200A64">
        <w:tab/>
      </w:r>
      <w:r w:rsidRPr="00200A64">
        <w:tab/>
      </w:r>
      <w:r w:rsidRPr="00200A64">
        <w:tab/>
      </w:r>
      <w:r w:rsidRPr="00200A64">
        <w:tab/>
      </w:r>
      <w:r w:rsidRPr="00200A64">
        <w:tab/>
      </w:r>
      <w:r w:rsidRPr="00200A64">
        <w:tab/>
        <w:t xml:space="preserve">&lt;div  id="paramconsumo2" style="display: inline;"&gt;&lt;/div&gt; &lt;/h4&gt; </w:t>
      </w:r>
    </w:p>
    <w:p w:rsidR="00200A64" w:rsidRPr="00200A64" w:rsidRDefault="00200A64" w:rsidP="00200A64">
      <w:pPr>
        <w:pStyle w:val="consola"/>
      </w:pPr>
      <w:r w:rsidRPr="00200A64">
        <w:tab/>
        <w:t>&lt;h4 style="</w:t>
      </w:r>
      <w:proofErr w:type="spellStart"/>
      <w:r w:rsidRPr="00200A64">
        <w:t>color:orange</w:t>
      </w:r>
      <w:proofErr w:type="spellEnd"/>
      <w:r w:rsidRPr="00200A64">
        <w:t xml:space="preserve">"&gt;&lt;div  id="paramconsumo3" style="display: inline;"&gt;&lt;/div&gt; &lt;/h4&gt; </w:t>
      </w:r>
    </w:p>
    <w:p w:rsidR="00200A64" w:rsidRPr="00200A64" w:rsidRDefault="00200A64" w:rsidP="00200A64">
      <w:pPr>
        <w:pStyle w:val="consola"/>
      </w:pPr>
      <w:r w:rsidRPr="00200A64">
        <w:tab/>
        <w:t>&lt;h1 style="</w:t>
      </w:r>
      <w:proofErr w:type="spellStart"/>
      <w:r w:rsidRPr="00200A64">
        <w:t>color:green</w:t>
      </w:r>
      <w:proofErr w:type="spellEnd"/>
      <w:r w:rsidRPr="00200A64">
        <w:t>"&gt;</w:t>
      </w:r>
      <w:proofErr w:type="spellStart"/>
      <w:r w:rsidRPr="00200A64">
        <w:t>Generación</w:t>
      </w:r>
      <w:proofErr w:type="spellEnd"/>
      <w:r w:rsidRPr="00200A64">
        <w:t>:&amp;</w:t>
      </w:r>
      <w:proofErr w:type="spellStart"/>
      <w:r w:rsidRPr="00200A64">
        <w:t>nbsp</w:t>
      </w:r>
      <w:proofErr w:type="spellEnd"/>
      <w:r w:rsidRPr="00200A64">
        <w:t>;&lt;div id="</w:t>
      </w:r>
      <w:proofErr w:type="spellStart"/>
      <w:r w:rsidRPr="00200A64">
        <w:t>generacion</w:t>
      </w:r>
      <w:proofErr w:type="spellEnd"/>
      <w:r w:rsidRPr="00200A64">
        <w:t xml:space="preserve">" style="display: inline;"&gt;&lt;/div&gt;&lt;/h1&gt; </w:t>
      </w:r>
    </w:p>
    <w:p w:rsidR="00200A64" w:rsidRPr="00200A64" w:rsidRDefault="00200A64" w:rsidP="00200A64">
      <w:pPr>
        <w:pStyle w:val="consola"/>
      </w:pPr>
      <w:r w:rsidRPr="00200A64">
        <w:tab/>
      </w:r>
    </w:p>
    <w:p w:rsidR="00200A64" w:rsidRPr="00200A64" w:rsidRDefault="00200A64" w:rsidP="00200A64">
      <w:pPr>
        <w:pStyle w:val="consola"/>
      </w:pPr>
      <w:r w:rsidRPr="00200A64">
        <w:tab/>
        <w:t>&lt;div id="</w:t>
      </w:r>
      <w:proofErr w:type="spellStart"/>
      <w:r w:rsidRPr="00200A64">
        <w:t>chart_div</w:t>
      </w:r>
      <w:proofErr w:type="spellEnd"/>
      <w:r w:rsidRPr="00200A64">
        <w:t>" style="width: 1000px; height: 500px;"&gt;&lt;/div&gt;</w:t>
      </w:r>
    </w:p>
    <w:p w:rsidR="00200A64" w:rsidRPr="00200A64" w:rsidRDefault="00200A64" w:rsidP="00200A64">
      <w:pPr>
        <w:pStyle w:val="consola"/>
      </w:pPr>
      <w:r w:rsidRPr="00200A64">
        <w:tab/>
        <w:t xml:space="preserve">&lt;button type="button" </w:t>
      </w:r>
      <w:proofErr w:type="spellStart"/>
      <w:r w:rsidRPr="00200A64">
        <w:t>onclick</w:t>
      </w:r>
      <w:proofErr w:type="spellEnd"/>
      <w:r w:rsidRPr="00200A64">
        <w:t>="</w:t>
      </w:r>
      <w:proofErr w:type="spellStart"/>
      <w:r w:rsidRPr="00200A64">
        <w:t>loadXMLDoc</w:t>
      </w:r>
      <w:proofErr w:type="spellEnd"/>
      <w:r w:rsidRPr="00200A64">
        <w:t>()"&gt;</w:t>
      </w:r>
      <w:proofErr w:type="spellStart"/>
      <w:r w:rsidRPr="00200A64">
        <w:t>Refrescar</w:t>
      </w:r>
      <w:proofErr w:type="spellEnd"/>
      <w:r w:rsidRPr="00200A64">
        <w:t xml:space="preserve"> </w:t>
      </w:r>
      <w:proofErr w:type="spellStart"/>
      <w:r w:rsidRPr="00200A64">
        <w:t>distribución</w:t>
      </w:r>
      <w:proofErr w:type="spellEnd"/>
      <w:r w:rsidRPr="00200A64">
        <w:t>&lt;/button&gt;</w:t>
      </w:r>
    </w:p>
    <w:p w:rsidR="00200A64" w:rsidRPr="00200A64" w:rsidRDefault="00200A64" w:rsidP="00200A64">
      <w:pPr>
        <w:pStyle w:val="consola"/>
      </w:pPr>
      <w:r w:rsidRPr="00200A64">
        <w:tab/>
      </w:r>
    </w:p>
    <w:p w:rsidR="00200A64" w:rsidRPr="00200A64" w:rsidRDefault="00200A64" w:rsidP="00200A64">
      <w:pPr>
        <w:pStyle w:val="consola"/>
      </w:pPr>
      <w:r w:rsidRPr="00200A64">
        <w:tab/>
      </w:r>
      <w:r w:rsidRPr="00200A64">
        <w:tab/>
        <w:t>&lt;div id="</w:t>
      </w:r>
      <w:proofErr w:type="spellStart"/>
      <w:r w:rsidRPr="00200A64">
        <w:t>myDiv</w:t>
      </w:r>
      <w:proofErr w:type="spellEnd"/>
      <w:r w:rsidRPr="00200A64">
        <w:t>"&gt;&lt;/div&gt;</w:t>
      </w:r>
    </w:p>
    <w:p w:rsidR="00200A64" w:rsidRPr="00200A64" w:rsidRDefault="00200A64" w:rsidP="00200A64">
      <w:pPr>
        <w:pStyle w:val="consola"/>
      </w:pPr>
      <w:r w:rsidRPr="00200A64">
        <w:tab/>
      </w:r>
      <w:r w:rsidRPr="00200A64">
        <w:tab/>
        <w:t>&lt;div id="myDiv2"&gt;&lt;/div&gt;</w:t>
      </w:r>
    </w:p>
    <w:p w:rsidR="00200A64" w:rsidRPr="00200A64" w:rsidRDefault="00200A64" w:rsidP="00200A64">
      <w:pPr>
        <w:pStyle w:val="consola"/>
      </w:pPr>
      <w:r w:rsidRPr="00200A64">
        <w:tab/>
      </w:r>
      <w:r w:rsidRPr="00200A64">
        <w:tab/>
      </w:r>
    </w:p>
    <w:p w:rsidR="00200A64" w:rsidRPr="00200A64" w:rsidRDefault="00200A64" w:rsidP="00200A64">
      <w:pPr>
        <w:pStyle w:val="consola"/>
      </w:pPr>
    </w:p>
    <w:p w:rsidR="00200A64" w:rsidRPr="00F532C3" w:rsidRDefault="00200A64" w:rsidP="00200A64">
      <w:pPr>
        <w:pStyle w:val="consola"/>
        <w:rPr>
          <w:lang w:val="es-ES"/>
        </w:rPr>
      </w:pPr>
      <w:r w:rsidRPr="00200A64">
        <w:t xml:space="preserve">  </w:t>
      </w:r>
      <w:r w:rsidRPr="00F532C3">
        <w:rPr>
          <w:lang w:val="es-ES"/>
        </w:rPr>
        <w:t>&lt;/</w:t>
      </w:r>
      <w:proofErr w:type="spellStart"/>
      <w:r w:rsidRPr="00F532C3">
        <w:rPr>
          <w:lang w:val="es-ES"/>
        </w:rPr>
        <w:t>body</w:t>
      </w:r>
      <w:proofErr w:type="spellEnd"/>
      <w:r w:rsidRPr="00F532C3">
        <w:rPr>
          <w:lang w:val="es-ES"/>
        </w:rPr>
        <w:t>&gt;</w:t>
      </w:r>
    </w:p>
    <w:p w:rsidR="00200A64" w:rsidRPr="00F532C3" w:rsidRDefault="00200A64" w:rsidP="00200A64">
      <w:pPr>
        <w:pStyle w:val="consola"/>
        <w:rPr>
          <w:lang w:val="es-ES"/>
        </w:rPr>
      </w:pPr>
      <w:r w:rsidRPr="00F532C3">
        <w:rPr>
          <w:lang w:val="es-ES"/>
        </w:rPr>
        <w:t>&lt;/</w:t>
      </w:r>
      <w:proofErr w:type="spellStart"/>
      <w:r w:rsidRPr="00F532C3">
        <w:rPr>
          <w:lang w:val="es-ES"/>
        </w:rPr>
        <w:t>html</w:t>
      </w:r>
      <w:proofErr w:type="spellEnd"/>
      <w:r w:rsidRPr="00F532C3">
        <w:rPr>
          <w:lang w:val="es-ES"/>
        </w:rPr>
        <w:t>&gt;</w:t>
      </w:r>
    </w:p>
    <w:p w:rsidR="00E7208C" w:rsidRDefault="00E7208C" w:rsidP="00200A64">
      <w:pPr>
        <w:rPr>
          <w:rFonts w:asciiTheme="majorHAnsi" w:eastAsiaTheme="majorEastAsia" w:hAnsiTheme="majorHAnsi" w:cstheme="majorBidi"/>
          <w:color w:val="365F91" w:themeColor="accent1" w:themeShade="BF"/>
          <w:sz w:val="28"/>
          <w:szCs w:val="28"/>
        </w:rPr>
      </w:pPr>
      <w:r>
        <w:br w:type="page"/>
      </w:r>
    </w:p>
    <w:p w:rsidR="003F5B60" w:rsidRPr="003F5B60" w:rsidRDefault="003F5B60" w:rsidP="005B47A1">
      <w:pPr>
        <w:pStyle w:val="Ttulo1"/>
      </w:pPr>
      <w:r>
        <w:lastRenderedPageBreak/>
        <w:t xml:space="preserve">Anexo I. </w:t>
      </w:r>
      <w:r w:rsidR="00CA5BAB">
        <w:t>M</w:t>
      </w:r>
      <w:r w:rsidR="00CA5BAB" w:rsidRPr="00CA5BAB">
        <w:t xml:space="preserve">apa de memoria </w:t>
      </w:r>
      <w:r w:rsidR="00CA5BAB">
        <w:t xml:space="preserve">analizador de red </w:t>
      </w:r>
      <w:proofErr w:type="spellStart"/>
      <w:r w:rsidR="00CA5BAB">
        <w:t>Orbis</w:t>
      </w:r>
      <w:proofErr w:type="spellEnd"/>
      <w:r w:rsidR="00CA5BAB">
        <w:t xml:space="preserve"> </w:t>
      </w:r>
      <w:r w:rsidR="00CA5BAB" w:rsidRPr="00CA5BAB">
        <w:t>ANRET M-22-BUS</w:t>
      </w:r>
    </w:p>
    <w:p w:rsidR="003F5B60" w:rsidRPr="00CA5BAB" w:rsidRDefault="003F5B60" w:rsidP="005B47A1">
      <w:pPr>
        <w:pStyle w:val="Sinespaciado"/>
        <w:rPr>
          <w:b/>
        </w:rPr>
      </w:pPr>
      <w:proofErr w:type="spellStart"/>
      <w:r w:rsidRPr="00CA5BAB">
        <w:rPr>
          <w:b/>
        </w:rPr>
        <w:t>Read</w:t>
      </w:r>
      <w:proofErr w:type="spellEnd"/>
      <w:r w:rsidRPr="00CA5BAB">
        <w:rPr>
          <w:b/>
        </w:rPr>
        <w:t xml:space="preserve"> holding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la lectura del registro utilizado para memorizar los parámetros programables del instrumento. Los registros se</w:t>
      </w:r>
      <w:r>
        <w:t xml:space="preserve"> </w:t>
      </w:r>
      <w:r w:rsidRPr="003F5B60">
        <w:t>programan con la función “</w:t>
      </w:r>
      <w:proofErr w:type="spellStart"/>
      <w:r w:rsidRPr="003F5B60">
        <w:t>Preset</w:t>
      </w:r>
      <w:proofErr w:type="spellEnd"/>
      <w:r w:rsidRPr="003F5B60">
        <w:t xml:space="preserve"> </w:t>
      </w:r>
      <w:proofErr w:type="spellStart"/>
      <w:r w:rsidRPr="003F5B60">
        <w:t>multiple</w:t>
      </w:r>
      <w:proofErr w:type="spellEnd"/>
      <w:r w:rsidRPr="003F5B60">
        <w:t xml:space="preserve"> </w:t>
      </w:r>
      <w:proofErr w:type="spellStart"/>
      <w:r w:rsidRPr="003F5B60">
        <w:t>register</w:t>
      </w:r>
      <w:proofErr w:type="spellEnd"/>
      <w:r w:rsidRPr="003F5B60">
        <w:t>”.</w:t>
      </w:r>
    </w:p>
    <w:p w:rsidR="003F5B60" w:rsidRDefault="003F5B60" w:rsidP="005B47A1">
      <w:pPr>
        <w:pStyle w:val="Sinespaciado"/>
      </w:pPr>
    </w:p>
    <w:p w:rsidR="003F5B60" w:rsidRDefault="003F5B60" w:rsidP="005B47A1">
      <w:pPr>
        <w:pStyle w:val="Sinespaciado"/>
      </w:pPr>
      <w:r w:rsidRPr="003F5B60">
        <w:t xml:space="preserve">Listado de “holding </w:t>
      </w:r>
      <w:proofErr w:type="spellStart"/>
      <w:r w:rsidRPr="003F5B60">
        <w:t>register</w:t>
      </w:r>
      <w:proofErr w:type="spellEnd"/>
      <w:r w:rsidRPr="003F5B60">
        <w:t>”:</w:t>
      </w:r>
    </w:p>
    <w:p w:rsidR="003F5B60" w:rsidRPr="003F5B60" w:rsidRDefault="003F5B60" w:rsidP="005B47A1">
      <w:pPr>
        <w:pStyle w:val="Sinespaciado"/>
      </w:pPr>
      <w:r w:rsidRPr="003F5B60">
        <w:t xml:space="preserve">40001: primario del trasformador </w:t>
      </w:r>
      <w:proofErr w:type="spellStart"/>
      <w:r w:rsidRPr="003F5B60">
        <w:t>amperimétrico</w:t>
      </w:r>
      <w:proofErr w:type="spellEnd"/>
      <w:r w:rsidRPr="003F5B60">
        <w:t xml:space="preserve"> (en Amperios)</w:t>
      </w:r>
    </w:p>
    <w:p w:rsidR="003F5B60" w:rsidRPr="003F5B60" w:rsidRDefault="003F5B60" w:rsidP="005B47A1">
      <w:pPr>
        <w:pStyle w:val="Sinespaciado"/>
      </w:pPr>
      <w:r w:rsidRPr="003F5B60">
        <w:t>40002: Retroiluminación (1 activa, 0 desactivada)</w:t>
      </w:r>
    </w:p>
    <w:p w:rsidR="003F5B60" w:rsidRPr="003F5B60" w:rsidRDefault="003F5B60" w:rsidP="005B47A1">
      <w:pPr>
        <w:pStyle w:val="Sinespaciado"/>
      </w:pPr>
      <w:r w:rsidRPr="003F5B60">
        <w:t>40003: Parámetros de comunicación serie con la estructura:</w:t>
      </w:r>
    </w:p>
    <w:p w:rsidR="003F5B60" w:rsidRDefault="003F5B60" w:rsidP="005B47A1">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5B47A1">
      <w:pPr>
        <w:pStyle w:val="Sinespaciado"/>
        <w:rPr>
          <w:lang w:val="en-GB"/>
        </w:rPr>
      </w:pPr>
    </w:p>
    <w:p w:rsidR="003F5B60" w:rsidRPr="00CA5BAB" w:rsidRDefault="003F5B60" w:rsidP="005B47A1">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5B47A1">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5B47A1">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5B47A1">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5B47A1">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5B47A1">
      <w:pPr>
        <w:pStyle w:val="Sinespaciado"/>
        <w:rPr>
          <w:lang w:val="en-GB"/>
        </w:rPr>
      </w:pPr>
    </w:p>
    <w:p w:rsidR="003F5B60" w:rsidRPr="00CA5BAB" w:rsidRDefault="00CA5BAB" w:rsidP="005B47A1">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5B47A1">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5B47A1">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5B47A1">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5B47A1">
      <w:pPr>
        <w:pStyle w:val="Sinespaciado"/>
        <w:rPr>
          <w:lang w:val="en-GB"/>
        </w:rPr>
      </w:pPr>
    </w:p>
    <w:p w:rsidR="003F5B60" w:rsidRPr="00A4365D" w:rsidRDefault="003F5B60" w:rsidP="005B47A1">
      <w:pPr>
        <w:pStyle w:val="Sinespaciado"/>
        <w:rPr>
          <w:b/>
          <w:lang w:val="en-GB"/>
        </w:rPr>
      </w:pPr>
      <w:r w:rsidRPr="00A4365D">
        <w:rPr>
          <w:b/>
          <w:lang w:val="en-GB"/>
        </w:rPr>
        <w:t>Read input register:</w:t>
      </w:r>
    </w:p>
    <w:p w:rsidR="003F5B60" w:rsidRDefault="003F5B60" w:rsidP="005B47A1">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5B47A1">
      <w:pPr>
        <w:pStyle w:val="Sinespaciado"/>
      </w:pPr>
    </w:p>
    <w:p w:rsidR="003F5B60" w:rsidRPr="003F5B60" w:rsidRDefault="003F5B60" w:rsidP="005B47A1">
      <w:pPr>
        <w:pStyle w:val="Sinespaciado"/>
      </w:pPr>
      <w:r w:rsidRPr="003F5B60">
        <w:t xml:space="preserve">Dirección </w:t>
      </w:r>
      <w:r>
        <w:tab/>
      </w:r>
      <w:r w:rsidRPr="003F5B60">
        <w:t xml:space="preserve">Nº </w:t>
      </w:r>
      <w:proofErr w:type="spellStart"/>
      <w:r w:rsidRPr="003F5B60">
        <w:t>words</w:t>
      </w:r>
      <w:proofErr w:type="spellEnd"/>
      <w:r>
        <w:tab/>
      </w:r>
      <w:r w:rsidRPr="003F5B60">
        <w:t xml:space="preserve">Parámetro </w:t>
      </w:r>
      <w:r>
        <w:tab/>
      </w:r>
      <w:r>
        <w:tab/>
      </w:r>
      <w:r w:rsidR="00CA5BAB">
        <w:tab/>
      </w:r>
      <w:r w:rsidRPr="003F5B60">
        <w:t>Unidad</w:t>
      </w:r>
    </w:p>
    <w:p w:rsidR="003F5B60" w:rsidRPr="003F5B60" w:rsidRDefault="003F5B60" w:rsidP="005B47A1">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5B47A1">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5B47A1">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5B47A1">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5B47A1">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w:t>
      </w:r>
      <w:proofErr w:type="spellStart"/>
      <w:r w:rsidRPr="003F5B60">
        <w:t>var</w:t>
      </w:r>
      <w:proofErr w:type="spellEnd"/>
      <w:r w:rsidRPr="003F5B60">
        <w:t>]</w:t>
      </w:r>
    </w:p>
    <w:p w:rsidR="003F5B60" w:rsidRPr="003F5B60" w:rsidRDefault="003F5B60" w:rsidP="005B47A1">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5B47A1">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5B47A1">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5B47A1">
      <w:pPr>
        <w:pStyle w:val="Sinespaciado"/>
      </w:pPr>
      <w:r w:rsidRPr="003F5B60">
        <w:t xml:space="preserve">30017 </w:t>
      </w:r>
      <w:r>
        <w:tab/>
      </w:r>
      <w:r>
        <w:tab/>
      </w:r>
      <w:r w:rsidRPr="003F5B60">
        <w:t xml:space="preserve">2 </w:t>
      </w:r>
      <w:r>
        <w:tab/>
      </w:r>
      <w:r>
        <w:tab/>
      </w:r>
      <w:proofErr w:type="spellStart"/>
      <w:r w:rsidRPr="003F5B60">
        <w:t>Ena</w:t>
      </w:r>
      <w:proofErr w:type="spellEnd"/>
      <w:r w:rsidRPr="003F5B60">
        <w:t xml:space="preserve"> – Energía activa absoluta </w:t>
      </w:r>
      <w:r w:rsidR="00CA5BAB">
        <w:tab/>
      </w:r>
      <w:r w:rsidRPr="003F5B60">
        <w:t>[</w:t>
      </w:r>
      <w:proofErr w:type="spellStart"/>
      <w:r w:rsidRPr="003F5B60">
        <w:t>kWh</w:t>
      </w:r>
      <w:proofErr w:type="spellEnd"/>
      <w:r w:rsidRPr="003F5B60">
        <w:t>]</w:t>
      </w:r>
    </w:p>
    <w:p w:rsidR="003F5B60" w:rsidRPr="003F5B60" w:rsidRDefault="003F5B60" w:rsidP="005B47A1">
      <w:pPr>
        <w:pStyle w:val="Sinespaciado"/>
      </w:pPr>
      <w:r w:rsidRPr="003F5B60">
        <w:t xml:space="preserve">30019 </w:t>
      </w:r>
      <w:r>
        <w:tab/>
      </w:r>
      <w:r>
        <w:tab/>
      </w:r>
      <w:r w:rsidRPr="003F5B60">
        <w:t xml:space="preserve">2 </w:t>
      </w:r>
      <w:r>
        <w:tab/>
      </w:r>
      <w:r>
        <w:tab/>
      </w:r>
      <w:proofErr w:type="spellStart"/>
      <w:r w:rsidRPr="003F5B60">
        <w:t>Ea</w:t>
      </w:r>
      <w:proofErr w:type="spellEnd"/>
      <w:r w:rsidRPr="003F5B60">
        <w:t xml:space="preserve"> – Energía activa parcial (</w:t>
      </w:r>
      <w:proofErr w:type="spellStart"/>
      <w:r w:rsidRPr="003F5B60">
        <w:t>reseteable</w:t>
      </w:r>
      <w:proofErr w:type="spellEnd"/>
      <w:r w:rsidRPr="003F5B60">
        <w:t>). [</w:t>
      </w:r>
      <w:proofErr w:type="spellStart"/>
      <w:r w:rsidRPr="003F5B60">
        <w:t>kWh</w:t>
      </w:r>
      <w:proofErr w:type="spellEnd"/>
      <w:r w:rsidR="009A22A9" w:rsidRPr="003F5B60">
        <w:t>*100</w:t>
      </w:r>
      <w:r w:rsidRPr="003F5B60">
        <w:t>]</w:t>
      </w:r>
    </w:p>
    <w:p w:rsidR="003F5B60" w:rsidRPr="003F5B60" w:rsidRDefault="003F5B60" w:rsidP="005B47A1">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5B47A1">
      <w:pPr>
        <w:pStyle w:val="Sinespaciado"/>
      </w:pPr>
    </w:p>
    <w:p w:rsidR="003F5B60" w:rsidRPr="00CA5BAB" w:rsidRDefault="003F5B60" w:rsidP="005B47A1">
      <w:pPr>
        <w:pStyle w:val="Sinespaciado"/>
        <w:rPr>
          <w:b/>
        </w:rPr>
      </w:pPr>
      <w:proofErr w:type="spellStart"/>
      <w:r w:rsidRPr="00CA5BAB">
        <w:rPr>
          <w:b/>
        </w:rPr>
        <w:t>Force</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coil</w:t>
      </w:r>
      <w:proofErr w:type="spellEnd"/>
      <w:r w:rsidRPr="00CA5BAB">
        <w:rPr>
          <w:b/>
        </w:rPr>
        <w:t>:</w:t>
      </w:r>
    </w:p>
    <w:p w:rsidR="003F5B60" w:rsidRPr="003F5B60" w:rsidRDefault="003F5B60" w:rsidP="005B47A1">
      <w:pPr>
        <w:pStyle w:val="Sinespaciado"/>
      </w:pPr>
      <w:r w:rsidRPr="003F5B60">
        <w:t>Función para ejecutar comandos en el instrumento. Los controles son vistos como “</w:t>
      </w:r>
      <w:proofErr w:type="spellStart"/>
      <w:r w:rsidRPr="003F5B60">
        <w:t>Coils</w:t>
      </w:r>
      <w:proofErr w:type="spellEnd"/>
      <w:r w:rsidRPr="003F5B60">
        <w:t>”.</w:t>
      </w:r>
    </w:p>
    <w:p w:rsidR="003F5B60" w:rsidRPr="003F5B60" w:rsidRDefault="003F5B60" w:rsidP="005B47A1">
      <w:pPr>
        <w:pStyle w:val="Sinespaciado"/>
      </w:pPr>
      <w:r w:rsidRPr="003F5B60">
        <w:t xml:space="preserve">0001 </w:t>
      </w:r>
      <w:proofErr w:type="spellStart"/>
      <w:r w:rsidRPr="003F5B60">
        <w:t>reset</w:t>
      </w:r>
      <w:proofErr w:type="spellEnd"/>
      <w:r w:rsidRPr="003F5B60">
        <w:t xml:space="preserve"> del contador de energía active parcial </w:t>
      </w:r>
      <w:proofErr w:type="spellStart"/>
      <w:r w:rsidRPr="003F5B60">
        <w:t>reseteable</w:t>
      </w:r>
      <w:proofErr w:type="spellEnd"/>
      <w:r w:rsidRPr="003F5B60">
        <w:t>.</w:t>
      </w:r>
    </w:p>
    <w:p w:rsidR="00CA5BAB" w:rsidRDefault="00CA5BAB" w:rsidP="005B47A1">
      <w:pPr>
        <w:pStyle w:val="Sinespaciado"/>
        <w:rPr>
          <w:b/>
        </w:rPr>
      </w:pPr>
    </w:p>
    <w:p w:rsidR="003F5B60" w:rsidRPr="00CA5BAB" w:rsidRDefault="003F5B60" w:rsidP="005B47A1">
      <w:pPr>
        <w:pStyle w:val="Sinespaciado"/>
        <w:rPr>
          <w:b/>
        </w:rPr>
      </w:pPr>
      <w:proofErr w:type="spellStart"/>
      <w:r w:rsidRPr="00CA5BAB">
        <w:rPr>
          <w:b/>
        </w:rPr>
        <w:t>Preset</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programar los registros del tipo “Holding”.</w:t>
      </w:r>
    </w:p>
    <w:p w:rsidR="00961697" w:rsidRDefault="003F5B60" w:rsidP="005B47A1">
      <w:pPr>
        <w:pStyle w:val="Sinespaciado"/>
      </w:pPr>
      <w:r w:rsidRPr="003F5B60">
        <w:t xml:space="preserve">Listado de “holding </w:t>
      </w:r>
      <w:proofErr w:type="spellStart"/>
      <w:r w:rsidRPr="003F5B60">
        <w:t>register</w:t>
      </w:r>
      <w:proofErr w:type="spellEnd"/>
      <w:r w:rsidRPr="003F5B60">
        <w:t xml:space="preserve">”: ver listado en apartado </w:t>
      </w:r>
      <w:proofErr w:type="spellStart"/>
      <w:r w:rsidRPr="003F5B60">
        <w:t>Read</w:t>
      </w:r>
      <w:proofErr w:type="spellEnd"/>
      <w:r w:rsidRPr="003F5B60">
        <w:t xml:space="preserve"> holding </w:t>
      </w:r>
      <w:proofErr w:type="spellStart"/>
      <w:r w:rsidRPr="003F5B60">
        <w:t>register</w:t>
      </w:r>
      <w:proofErr w:type="spellEnd"/>
      <w:r w:rsidRPr="003F5B60">
        <w:t>.</w:t>
      </w:r>
    </w:p>
    <w:p w:rsidR="003848D3" w:rsidRDefault="003848D3" w:rsidP="005B47A1">
      <w:pPr>
        <w:pStyle w:val="Sinespaciado"/>
      </w:pPr>
    </w:p>
    <w:p w:rsidR="003848D3" w:rsidRDefault="003848D3" w:rsidP="00655039">
      <w:pPr>
        <w:pStyle w:val="Ttulo1"/>
      </w:pPr>
      <w:r>
        <w:lastRenderedPageBreak/>
        <w:t>Anexo II. Ejemplo de curvas de consumo y generación real con limitación de la energía exportada a la red</w:t>
      </w:r>
    </w:p>
    <w:p w:rsidR="00510246" w:rsidRDefault="00EA2047" w:rsidP="00655039">
      <w:r w:rsidRPr="00EA2047">
        <w:object w:dxaOrig="7200" w:dyaOrig="5390">
          <v:shape id="_x0000_i1041" type="#_x0000_t75" style="width:6in;height:323.25pt" o:ole="">
            <v:imagedata r:id="rId68" o:title=""/>
          </v:shape>
          <o:OLEObject Type="Embed" ProgID="PowerPoint.Slide.12" ShapeID="_x0000_i1041" DrawAspect="Content" ObjectID="_1491429105" r:id="rId69"/>
        </w:object>
      </w:r>
    </w:p>
    <w:p w:rsidR="00000A17" w:rsidRDefault="00000A17" w:rsidP="00E7208C"/>
    <w:sectPr w:rsid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3B33" w:rsidRDefault="00213B33" w:rsidP="00655039">
      <w:r>
        <w:separator/>
      </w:r>
    </w:p>
  </w:endnote>
  <w:endnote w:type="continuationSeparator" w:id="0">
    <w:p w:rsidR="00213B33" w:rsidRDefault="00213B33"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3B33" w:rsidRDefault="00213B33" w:rsidP="00655039">
      <w:r>
        <w:separator/>
      </w:r>
    </w:p>
  </w:footnote>
  <w:footnote w:type="continuationSeparator" w:id="0">
    <w:p w:rsidR="00213B33" w:rsidRDefault="00213B33" w:rsidP="00655039">
      <w:r>
        <w:continuationSeparator/>
      </w:r>
    </w:p>
  </w:footnote>
  <w:footnote w:id="1">
    <w:p w:rsidR="00213B33" w:rsidRDefault="00213B33" w:rsidP="001B23D2">
      <w:pPr>
        <w:pStyle w:val="Textonotapie"/>
      </w:pPr>
      <w:r>
        <w:rPr>
          <w:rStyle w:val="Refdenotaalpie"/>
        </w:rPr>
        <w:footnoteRef/>
      </w:r>
      <w:r>
        <w:t xml:space="preserve"> En el proyecto se emplea el modelo </w:t>
      </w:r>
      <w:proofErr w:type="spellStart"/>
      <w:r>
        <w:t>Orbis</w:t>
      </w:r>
      <w:proofErr w:type="spellEnd"/>
      <w:r>
        <w:t xml:space="preserve"> AT20 </w:t>
      </w:r>
    </w:p>
  </w:footnote>
  <w:footnote w:id="2">
    <w:p w:rsidR="00213B33" w:rsidRDefault="00213B33" w:rsidP="001B23D2">
      <w:pPr>
        <w:pStyle w:val="Textonotapie"/>
      </w:pPr>
      <w:r>
        <w:rPr>
          <w:rStyle w:val="Refdenotaalpie"/>
        </w:rPr>
        <w:footnoteRef/>
      </w:r>
      <w:r>
        <w:t xml:space="preserve"> Se usa un convertidor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footnote>
  <w:footnote w:id="3">
    <w:p w:rsidR="00213B33" w:rsidRDefault="00213B33">
      <w:pPr>
        <w:pStyle w:val="Textonotapie"/>
      </w:pPr>
      <w:r>
        <w:rPr>
          <w:rStyle w:val="Refdenotaalpie"/>
        </w:rPr>
        <w:footnoteRef/>
      </w:r>
      <w:r>
        <w:t xml:space="preserve"> El proyecto fue desarrollado con un </w:t>
      </w:r>
      <w:proofErr w:type="spellStart"/>
      <w:r>
        <w:t>Fronius</w:t>
      </w:r>
      <w:proofErr w:type="spellEnd"/>
      <w:r>
        <w:t xml:space="preserve"> IG TL 4KW que incorpora de serie este interfaz de datos</w:t>
      </w:r>
    </w:p>
  </w:footnote>
  <w:footnote w:id="4">
    <w:p w:rsidR="00213B33" w:rsidRDefault="00213B33">
      <w:pPr>
        <w:pStyle w:val="Textonotapie"/>
      </w:pPr>
      <w:r>
        <w:rPr>
          <w:rStyle w:val="Refdenotaalpie"/>
        </w:rPr>
        <w:footnoteRef/>
      </w:r>
      <w:r>
        <w:t xml:space="preserve"> Se usa un convertidor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p>
  </w:footnote>
  <w:footnote w:id="5">
    <w:p w:rsidR="00213B33" w:rsidRDefault="00213B33">
      <w:pPr>
        <w:pStyle w:val="Textonotapie"/>
      </w:pPr>
      <w:r>
        <w:rPr>
          <w:rStyle w:val="Refdenotaalpie"/>
        </w:rPr>
        <w:footnoteRef/>
      </w:r>
      <w:r>
        <w:t xml:space="preserve"> Se puede consultar en </w:t>
      </w:r>
      <w:hyperlink r:id="rId1" w:history="1">
        <w:r w:rsidRPr="00CB5704">
          <w:rPr>
            <w:rStyle w:val="Hipervnculo"/>
          </w:rPr>
          <w:t>http://elinux.org/RPi_Easy_SD_Card_Setup</w:t>
        </w:r>
      </w:hyperlink>
      <w:r>
        <w:t xml:space="preserve"> y en </w:t>
      </w:r>
      <w:hyperlink r:id="rId2" w:history="1">
        <w:r w:rsidRPr="00CB5704">
          <w:rPr>
            <w:rStyle w:val="Hipervnculo"/>
          </w:rPr>
          <w:t>https://www.raspberrypi.org/documentation/installation/installing-images/README.md</w:t>
        </w:r>
      </w:hyperlink>
    </w:p>
    <w:p w:rsidR="00213B33" w:rsidRDefault="00213B33">
      <w:pPr>
        <w:pStyle w:val="Textonotapie"/>
      </w:pPr>
    </w:p>
  </w:footnote>
  <w:footnote w:id="6">
    <w:p w:rsidR="00213B33" w:rsidRDefault="00213B33" w:rsidP="005F6612">
      <w:pPr>
        <w:pStyle w:val="Textonotapie"/>
      </w:pPr>
      <w:r>
        <w:rPr>
          <w:rStyle w:val="Refdenotaalpie"/>
        </w:rPr>
        <w:footnoteRef/>
      </w:r>
      <w:r>
        <w:t xml:space="preserve"> En el caso de </w:t>
      </w:r>
      <w:proofErr w:type="spellStart"/>
      <w:r>
        <w:t>dnsmask</w:t>
      </w:r>
      <w:proofErr w:type="spellEnd"/>
      <w:r>
        <w:t xml:space="preserve"> el fichero de concesiones es </w:t>
      </w:r>
      <w:r w:rsidRPr="00CF08FD">
        <w:t>/</w:t>
      </w:r>
      <w:proofErr w:type="spellStart"/>
      <w:r w:rsidRPr="00CF08FD">
        <w:t>var</w:t>
      </w:r>
      <w:proofErr w:type="spellEnd"/>
      <w:r w:rsidRPr="00CF08FD">
        <w:t>/</w:t>
      </w:r>
      <w:proofErr w:type="spellStart"/>
      <w:r w:rsidRPr="00CF08FD">
        <w:t>lib</w:t>
      </w:r>
      <w:proofErr w:type="spellEnd"/>
      <w:r w:rsidRPr="00CF08FD">
        <w:t>/</w:t>
      </w:r>
      <w:proofErr w:type="spellStart"/>
      <w:r w:rsidRPr="00CF08FD">
        <w:t>misc</w:t>
      </w:r>
      <w:proofErr w:type="spellEnd"/>
      <w:r>
        <w:t>/</w:t>
      </w:r>
      <w:proofErr w:type="spellStart"/>
      <w:r w:rsidRPr="00CF08FD">
        <w:t>dnsmasq.leases</w:t>
      </w:r>
      <w:proofErr w:type="spellEnd"/>
    </w:p>
  </w:footnote>
  <w:footnote w:id="7">
    <w:p w:rsidR="00213B33" w:rsidRDefault="00213B33" w:rsidP="00655039">
      <w:pPr>
        <w:pStyle w:val="Textonotapie"/>
      </w:pPr>
      <w:r>
        <w:rPr>
          <w:rStyle w:val="Refdenotaalpie"/>
        </w:rPr>
        <w:footnoteRef/>
      </w:r>
      <w:r>
        <w:t xml:space="preserve"> N</w:t>
      </w:r>
      <w:r w:rsidRPr="004B2D8A">
        <w:t>o siempre</w:t>
      </w:r>
      <w:r>
        <w:t xml:space="preserve"> es así</w:t>
      </w:r>
      <w:r w:rsidRPr="004B2D8A">
        <w:t xml:space="preserve">, por ejemplo la respuesta de la </w:t>
      </w:r>
      <w:proofErr w:type="spellStart"/>
      <w:r w:rsidRPr="004B2D8A">
        <w:t>fun</w:t>
      </w:r>
      <w:r>
        <w:t>cti</w:t>
      </w:r>
      <w:r w:rsidRPr="004B2D8A">
        <w:t>on</w:t>
      </w:r>
      <w:proofErr w:type="spellEnd"/>
      <w:r w:rsidRPr="004B2D8A">
        <w:t xml:space="preserve"> 0x15 es diferente</w:t>
      </w:r>
    </w:p>
  </w:footnote>
  <w:footnote w:id="8">
    <w:p w:rsidR="00213B33" w:rsidRDefault="00213B33" w:rsidP="00655039">
      <w:pPr>
        <w:pStyle w:val="Textonotapie"/>
      </w:pPr>
      <w:r>
        <w:rPr>
          <w:rStyle w:val="Refdenotaalpie"/>
        </w:rPr>
        <w:footnoteRef/>
      </w:r>
      <w:r>
        <w:t>Para calcular el CRC se puede emplear el siguiente calculador on-line:</w:t>
      </w:r>
      <w:r>
        <w:br/>
        <w:t xml:space="preserve"> </w:t>
      </w:r>
      <w:hyperlink r:id="rId3" w:history="1">
        <w:r w:rsidRPr="004B2D8A">
          <w:rPr>
            <w:rStyle w:val="Hipervnculo"/>
          </w:rPr>
          <w:t>http://www.lammertbies.nl/comm/info/crc-calculation.ht</w:t>
        </w:r>
        <w:r>
          <w:rPr>
            <w:rStyle w:val="Hipervnculo"/>
          </w:rPr>
          <w:t>ml</w:t>
        </w:r>
      </w:hyperlink>
      <w:r>
        <w:t xml:space="preserve"> Ojo el resultado del CRC hay que ponerlo en "</w:t>
      </w:r>
      <w:proofErr w:type="spellStart"/>
      <w:r>
        <w:t>little</w:t>
      </w:r>
      <w:proofErr w:type="spellEnd"/>
      <w:r>
        <w:t xml:space="preserve"> </w:t>
      </w:r>
      <w:proofErr w:type="spellStart"/>
      <w:r>
        <w:t>endian</w:t>
      </w:r>
      <w:proofErr w:type="spellEnd"/>
      <w:r>
        <w:t>".</w:t>
      </w:r>
    </w:p>
  </w:footnote>
  <w:footnote w:id="9">
    <w:p w:rsidR="00213B33" w:rsidRDefault="00213B33" w:rsidP="00655039">
      <w:pPr>
        <w:pStyle w:val="Textonotapie"/>
      </w:pPr>
      <w:r>
        <w:rPr>
          <w:rStyle w:val="Refdenotaalpie"/>
        </w:rPr>
        <w:footnoteRef/>
      </w:r>
      <w:r>
        <w:t xml:space="preserve"> Se observó que si no se incluía -</w:t>
      </w:r>
      <w:proofErr w:type="spellStart"/>
      <w:r>
        <w:t>opost</w:t>
      </w:r>
      <w:proofErr w:type="spellEnd"/>
      <w:r>
        <w:t>, cuando se enviaba un 0x0A (NL) el driver enviaba a la línea dos caracteres (0x0A 0x0A) por lo que se  desalineaba la trama dando un error el inversor. Posteriormente se descubrió el empleo de la opción "</w:t>
      </w:r>
      <w:proofErr w:type="spellStart"/>
      <w:r>
        <w:t>raw</w:t>
      </w:r>
      <w:proofErr w:type="spellEnd"/>
      <w:r>
        <w:t xml:space="preserve">" evitaba que eliminación a su recepción de ciertos caracteres con el 0x11 (17 </w:t>
      </w:r>
      <w:proofErr w:type="spellStart"/>
      <w:r>
        <w:t>dec</w:t>
      </w:r>
      <w:proofErr w:type="spellEnd"/>
      <w:r>
        <w:t xml:space="preserve">, </w:t>
      </w:r>
      <w:proofErr w:type="spellStart"/>
      <w:r>
        <w:t>device</w:t>
      </w:r>
      <w:proofErr w:type="spellEnd"/>
      <w:r>
        <w:t xml:space="preserve"> control 1)  y el 0x13  (19 </w:t>
      </w:r>
      <w:proofErr w:type="spellStart"/>
      <w:r>
        <w:t>dec</w:t>
      </w:r>
      <w:proofErr w:type="spellEnd"/>
      <w:r>
        <w:t xml:space="preserve">, </w:t>
      </w:r>
      <w:proofErr w:type="spellStart"/>
      <w:r>
        <w:t>device</w:t>
      </w:r>
      <w:proofErr w:type="spellEnd"/>
      <w:r>
        <w:t xml:space="preserve"> control 3).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nsid w:val="2BE81D79"/>
    <w:multiLevelType w:val="hybridMultilevel"/>
    <w:tmpl w:val="0D249784"/>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31EF6908"/>
    <w:multiLevelType w:val="hybridMultilevel"/>
    <w:tmpl w:val="9CCCE5D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369A77AA"/>
    <w:multiLevelType w:val="hybridMultilevel"/>
    <w:tmpl w:val="1D3259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3DC85D55"/>
    <w:multiLevelType w:val="hybridMultilevel"/>
    <w:tmpl w:val="2032960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6DA179BF"/>
    <w:multiLevelType w:val="hybridMultilevel"/>
    <w:tmpl w:val="4822B3A8"/>
    <w:lvl w:ilvl="0" w:tplc="2D3CA032">
      <w:start w:val="1"/>
      <w:numFmt w:val="lowerLetter"/>
      <w:lvlText w:val="%1)"/>
      <w:lvlJc w:val="left"/>
      <w:pPr>
        <w:ind w:left="0" w:hanging="360"/>
      </w:pPr>
      <w:rPr>
        <w:rFonts w:hint="default"/>
      </w:rPr>
    </w:lvl>
    <w:lvl w:ilvl="1" w:tplc="0C0A0019">
      <w:start w:val="1"/>
      <w:numFmt w:val="lowerLetter"/>
      <w:lvlText w:val="%2."/>
      <w:lvlJc w:val="left"/>
      <w:pPr>
        <w:ind w:left="720" w:hanging="360"/>
      </w:pPr>
    </w:lvl>
    <w:lvl w:ilvl="2" w:tplc="0C0A001B">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7">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
  </w:num>
  <w:num w:numId="5">
    <w:abstractNumId w:val="6"/>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129F0"/>
    <w:rsid w:val="00021380"/>
    <w:rsid w:val="00030CED"/>
    <w:rsid w:val="00041794"/>
    <w:rsid w:val="00051BB1"/>
    <w:rsid w:val="0006137C"/>
    <w:rsid w:val="00061DF3"/>
    <w:rsid w:val="000623BC"/>
    <w:rsid w:val="0006717E"/>
    <w:rsid w:val="00080804"/>
    <w:rsid w:val="00091187"/>
    <w:rsid w:val="000A2CFC"/>
    <w:rsid w:val="000B4DEA"/>
    <w:rsid w:val="000B677E"/>
    <w:rsid w:val="000C5A6B"/>
    <w:rsid w:val="000D1A33"/>
    <w:rsid w:val="000D52F3"/>
    <w:rsid w:val="000F0039"/>
    <w:rsid w:val="000F6142"/>
    <w:rsid w:val="000F74D1"/>
    <w:rsid w:val="00110417"/>
    <w:rsid w:val="00112572"/>
    <w:rsid w:val="001242B4"/>
    <w:rsid w:val="00137142"/>
    <w:rsid w:val="001438BA"/>
    <w:rsid w:val="001560EA"/>
    <w:rsid w:val="00170E98"/>
    <w:rsid w:val="00172BCF"/>
    <w:rsid w:val="001A7106"/>
    <w:rsid w:val="001B1406"/>
    <w:rsid w:val="001B1B86"/>
    <w:rsid w:val="001B23D2"/>
    <w:rsid w:val="001C4064"/>
    <w:rsid w:val="001D0F1C"/>
    <w:rsid w:val="001D4A56"/>
    <w:rsid w:val="001D6E51"/>
    <w:rsid w:val="001E0175"/>
    <w:rsid w:val="001E14BE"/>
    <w:rsid w:val="001E365A"/>
    <w:rsid w:val="001E4FC5"/>
    <w:rsid w:val="001F5920"/>
    <w:rsid w:val="002001A8"/>
    <w:rsid w:val="00200A64"/>
    <w:rsid w:val="002036BD"/>
    <w:rsid w:val="00213ACD"/>
    <w:rsid w:val="00213B33"/>
    <w:rsid w:val="0021612D"/>
    <w:rsid w:val="002231EF"/>
    <w:rsid w:val="00224578"/>
    <w:rsid w:val="002411D9"/>
    <w:rsid w:val="002460CB"/>
    <w:rsid w:val="00256B55"/>
    <w:rsid w:val="00273E6E"/>
    <w:rsid w:val="0027606A"/>
    <w:rsid w:val="002B4AFB"/>
    <w:rsid w:val="002D0388"/>
    <w:rsid w:val="002D4CFD"/>
    <w:rsid w:val="002D6AD3"/>
    <w:rsid w:val="002E4935"/>
    <w:rsid w:val="002F77B9"/>
    <w:rsid w:val="00310632"/>
    <w:rsid w:val="0031233B"/>
    <w:rsid w:val="003175A0"/>
    <w:rsid w:val="00340F92"/>
    <w:rsid w:val="003418A9"/>
    <w:rsid w:val="0034515E"/>
    <w:rsid w:val="00346991"/>
    <w:rsid w:val="00354D45"/>
    <w:rsid w:val="00355461"/>
    <w:rsid w:val="00360C0B"/>
    <w:rsid w:val="00366EE3"/>
    <w:rsid w:val="003848D3"/>
    <w:rsid w:val="00390CF6"/>
    <w:rsid w:val="003912E4"/>
    <w:rsid w:val="0039592A"/>
    <w:rsid w:val="003A6709"/>
    <w:rsid w:val="003B0151"/>
    <w:rsid w:val="003B3131"/>
    <w:rsid w:val="003C7C6A"/>
    <w:rsid w:val="003D6EA9"/>
    <w:rsid w:val="003E14F8"/>
    <w:rsid w:val="003E3F67"/>
    <w:rsid w:val="003F37D5"/>
    <w:rsid w:val="003F5B60"/>
    <w:rsid w:val="003F637D"/>
    <w:rsid w:val="003F68E2"/>
    <w:rsid w:val="003F6D46"/>
    <w:rsid w:val="003F6E54"/>
    <w:rsid w:val="003F7BBB"/>
    <w:rsid w:val="00405751"/>
    <w:rsid w:val="00410A38"/>
    <w:rsid w:val="00413806"/>
    <w:rsid w:val="004209EE"/>
    <w:rsid w:val="00436D47"/>
    <w:rsid w:val="004419C5"/>
    <w:rsid w:val="004473C5"/>
    <w:rsid w:val="00450C58"/>
    <w:rsid w:val="0045204D"/>
    <w:rsid w:val="00454289"/>
    <w:rsid w:val="00473CB5"/>
    <w:rsid w:val="00484309"/>
    <w:rsid w:val="004952F3"/>
    <w:rsid w:val="004A3008"/>
    <w:rsid w:val="004A538B"/>
    <w:rsid w:val="004A6528"/>
    <w:rsid w:val="004B226B"/>
    <w:rsid w:val="004B2772"/>
    <w:rsid w:val="004B2D8A"/>
    <w:rsid w:val="004B3D30"/>
    <w:rsid w:val="004B50C3"/>
    <w:rsid w:val="004C060F"/>
    <w:rsid w:val="004C3D53"/>
    <w:rsid w:val="004D03F4"/>
    <w:rsid w:val="004D2039"/>
    <w:rsid w:val="004D39BE"/>
    <w:rsid w:val="004E0566"/>
    <w:rsid w:val="004E78AA"/>
    <w:rsid w:val="004F156D"/>
    <w:rsid w:val="004F5A38"/>
    <w:rsid w:val="00510246"/>
    <w:rsid w:val="005126EF"/>
    <w:rsid w:val="00523653"/>
    <w:rsid w:val="005254EB"/>
    <w:rsid w:val="0052690A"/>
    <w:rsid w:val="0053110D"/>
    <w:rsid w:val="005409B9"/>
    <w:rsid w:val="00563F4D"/>
    <w:rsid w:val="005727FC"/>
    <w:rsid w:val="00577821"/>
    <w:rsid w:val="00580AC2"/>
    <w:rsid w:val="005816BC"/>
    <w:rsid w:val="00582721"/>
    <w:rsid w:val="005B1350"/>
    <w:rsid w:val="005B3288"/>
    <w:rsid w:val="005B47A1"/>
    <w:rsid w:val="005C22A1"/>
    <w:rsid w:val="005D181A"/>
    <w:rsid w:val="005D2027"/>
    <w:rsid w:val="005F0625"/>
    <w:rsid w:val="005F0D67"/>
    <w:rsid w:val="005F6612"/>
    <w:rsid w:val="005F7F89"/>
    <w:rsid w:val="00603274"/>
    <w:rsid w:val="006043F8"/>
    <w:rsid w:val="00606EE5"/>
    <w:rsid w:val="00610869"/>
    <w:rsid w:val="006139E2"/>
    <w:rsid w:val="00614F7E"/>
    <w:rsid w:val="00620D0C"/>
    <w:rsid w:val="00624CAC"/>
    <w:rsid w:val="00634273"/>
    <w:rsid w:val="00634FF0"/>
    <w:rsid w:val="00641FBA"/>
    <w:rsid w:val="00646CBB"/>
    <w:rsid w:val="00655039"/>
    <w:rsid w:val="00657111"/>
    <w:rsid w:val="00674B52"/>
    <w:rsid w:val="00676BE7"/>
    <w:rsid w:val="0068251D"/>
    <w:rsid w:val="00686B83"/>
    <w:rsid w:val="00690F13"/>
    <w:rsid w:val="0069415C"/>
    <w:rsid w:val="00694603"/>
    <w:rsid w:val="0069625C"/>
    <w:rsid w:val="006A2C5C"/>
    <w:rsid w:val="006A2EB8"/>
    <w:rsid w:val="006B3B2B"/>
    <w:rsid w:val="006B537C"/>
    <w:rsid w:val="006C075E"/>
    <w:rsid w:val="006D54E9"/>
    <w:rsid w:val="006E4A3E"/>
    <w:rsid w:val="006E7186"/>
    <w:rsid w:val="006F6EB6"/>
    <w:rsid w:val="006F7E4F"/>
    <w:rsid w:val="007005B9"/>
    <w:rsid w:val="00710384"/>
    <w:rsid w:val="0071070B"/>
    <w:rsid w:val="00731057"/>
    <w:rsid w:val="00741142"/>
    <w:rsid w:val="00742A5E"/>
    <w:rsid w:val="007439EF"/>
    <w:rsid w:val="007469C8"/>
    <w:rsid w:val="007540C4"/>
    <w:rsid w:val="007564CA"/>
    <w:rsid w:val="00765A92"/>
    <w:rsid w:val="00777D67"/>
    <w:rsid w:val="00781D3A"/>
    <w:rsid w:val="00792D42"/>
    <w:rsid w:val="007A082A"/>
    <w:rsid w:val="007A6743"/>
    <w:rsid w:val="007B268A"/>
    <w:rsid w:val="007B5334"/>
    <w:rsid w:val="007C7609"/>
    <w:rsid w:val="007D5BAC"/>
    <w:rsid w:val="007E07E2"/>
    <w:rsid w:val="007E267C"/>
    <w:rsid w:val="007E7286"/>
    <w:rsid w:val="00812AB7"/>
    <w:rsid w:val="00814091"/>
    <w:rsid w:val="0081630C"/>
    <w:rsid w:val="00817711"/>
    <w:rsid w:val="008317E4"/>
    <w:rsid w:val="00831B24"/>
    <w:rsid w:val="00833444"/>
    <w:rsid w:val="008368F6"/>
    <w:rsid w:val="00842717"/>
    <w:rsid w:val="00845730"/>
    <w:rsid w:val="00846733"/>
    <w:rsid w:val="00853E53"/>
    <w:rsid w:val="00862AF0"/>
    <w:rsid w:val="00862D7B"/>
    <w:rsid w:val="00871BDB"/>
    <w:rsid w:val="008A35DF"/>
    <w:rsid w:val="008A78E0"/>
    <w:rsid w:val="008A7B71"/>
    <w:rsid w:val="008C115F"/>
    <w:rsid w:val="008C1393"/>
    <w:rsid w:val="008C175E"/>
    <w:rsid w:val="008C7DAA"/>
    <w:rsid w:val="008E28E3"/>
    <w:rsid w:val="008F09CC"/>
    <w:rsid w:val="008F3DB0"/>
    <w:rsid w:val="00903B64"/>
    <w:rsid w:val="0091158E"/>
    <w:rsid w:val="00917637"/>
    <w:rsid w:val="0092452B"/>
    <w:rsid w:val="00925248"/>
    <w:rsid w:val="0092584B"/>
    <w:rsid w:val="00932771"/>
    <w:rsid w:val="00933C3A"/>
    <w:rsid w:val="009406AD"/>
    <w:rsid w:val="00961697"/>
    <w:rsid w:val="00961859"/>
    <w:rsid w:val="009656A6"/>
    <w:rsid w:val="009801EE"/>
    <w:rsid w:val="009808F5"/>
    <w:rsid w:val="00980B06"/>
    <w:rsid w:val="009833FD"/>
    <w:rsid w:val="00994907"/>
    <w:rsid w:val="009A22A9"/>
    <w:rsid w:val="009B41FD"/>
    <w:rsid w:val="009B45B9"/>
    <w:rsid w:val="009D1456"/>
    <w:rsid w:val="009D4BD7"/>
    <w:rsid w:val="009E2EBD"/>
    <w:rsid w:val="009E3C9C"/>
    <w:rsid w:val="009E6EA9"/>
    <w:rsid w:val="009F1368"/>
    <w:rsid w:val="00A034B0"/>
    <w:rsid w:val="00A108B1"/>
    <w:rsid w:val="00A175D7"/>
    <w:rsid w:val="00A25D7D"/>
    <w:rsid w:val="00A310E2"/>
    <w:rsid w:val="00A340E2"/>
    <w:rsid w:val="00A36BC9"/>
    <w:rsid w:val="00A36F70"/>
    <w:rsid w:val="00A4365D"/>
    <w:rsid w:val="00A55686"/>
    <w:rsid w:val="00A73961"/>
    <w:rsid w:val="00A769A5"/>
    <w:rsid w:val="00A81BFC"/>
    <w:rsid w:val="00AA4E79"/>
    <w:rsid w:val="00AD0C99"/>
    <w:rsid w:val="00AD10A6"/>
    <w:rsid w:val="00AD1755"/>
    <w:rsid w:val="00AE0B77"/>
    <w:rsid w:val="00AE1AAA"/>
    <w:rsid w:val="00AE5BA9"/>
    <w:rsid w:val="00AF07BC"/>
    <w:rsid w:val="00AF0FE2"/>
    <w:rsid w:val="00B074AB"/>
    <w:rsid w:val="00B07651"/>
    <w:rsid w:val="00B13A4B"/>
    <w:rsid w:val="00B259BC"/>
    <w:rsid w:val="00B277AC"/>
    <w:rsid w:val="00B31A24"/>
    <w:rsid w:val="00B366EB"/>
    <w:rsid w:val="00B637E3"/>
    <w:rsid w:val="00B74FA9"/>
    <w:rsid w:val="00B77317"/>
    <w:rsid w:val="00B8450A"/>
    <w:rsid w:val="00B93D58"/>
    <w:rsid w:val="00BA13E6"/>
    <w:rsid w:val="00BA28F3"/>
    <w:rsid w:val="00BA596D"/>
    <w:rsid w:val="00BB4A22"/>
    <w:rsid w:val="00BC1860"/>
    <w:rsid w:val="00BD436F"/>
    <w:rsid w:val="00BD4691"/>
    <w:rsid w:val="00BF31F9"/>
    <w:rsid w:val="00BF6B20"/>
    <w:rsid w:val="00C04514"/>
    <w:rsid w:val="00C11AE0"/>
    <w:rsid w:val="00C25E2A"/>
    <w:rsid w:val="00C363E3"/>
    <w:rsid w:val="00C410F7"/>
    <w:rsid w:val="00C42E80"/>
    <w:rsid w:val="00C51A5F"/>
    <w:rsid w:val="00C52CBA"/>
    <w:rsid w:val="00C64D47"/>
    <w:rsid w:val="00C667FF"/>
    <w:rsid w:val="00C718E2"/>
    <w:rsid w:val="00C72C70"/>
    <w:rsid w:val="00C761DF"/>
    <w:rsid w:val="00C871FF"/>
    <w:rsid w:val="00C87748"/>
    <w:rsid w:val="00C90EE7"/>
    <w:rsid w:val="00C97507"/>
    <w:rsid w:val="00CA0AF2"/>
    <w:rsid w:val="00CA5BAB"/>
    <w:rsid w:val="00CA7022"/>
    <w:rsid w:val="00CE19F8"/>
    <w:rsid w:val="00CF08FD"/>
    <w:rsid w:val="00CF6985"/>
    <w:rsid w:val="00D01F00"/>
    <w:rsid w:val="00D27B83"/>
    <w:rsid w:val="00D303ED"/>
    <w:rsid w:val="00D3659C"/>
    <w:rsid w:val="00D365CF"/>
    <w:rsid w:val="00D475B5"/>
    <w:rsid w:val="00D546CE"/>
    <w:rsid w:val="00D54A27"/>
    <w:rsid w:val="00D561DD"/>
    <w:rsid w:val="00D60333"/>
    <w:rsid w:val="00D617BE"/>
    <w:rsid w:val="00D81FA6"/>
    <w:rsid w:val="00D85240"/>
    <w:rsid w:val="00D91B3E"/>
    <w:rsid w:val="00DA19E8"/>
    <w:rsid w:val="00DA4A01"/>
    <w:rsid w:val="00DB00EC"/>
    <w:rsid w:val="00DB245A"/>
    <w:rsid w:val="00DB2E6C"/>
    <w:rsid w:val="00DC45C8"/>
    <w:rsid w:val="00DC64A1"/>
    <w:rsid w:val="00DD08E4"/>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208C"/>
    <w:rsid w:val="00E750FF"/>
    <w:rsid w:val="00E75B5F"/>
    <w:rsid w:val="00E955F8"/>
    <w:rsid w:val="00EA1C40"/>
    <w:rsid w:val="00EA2047"/>
    <w:rsid w:val="00EB1143"/>
    <w:rsid w:val="00EB69DC"/>
    <w:rsid w:val="00EB7294"/>
    <w:rsid w:val="00EC3FC8"/>
    <w:rsid w:val="00EC5529"/>
    <w:rsid w:val="00ED00B6"/>
    <w:rsid w:val="00ED18B5"/>
    <w:rsid w:val="00EF07AA"/>
    <w:rsid w:val="00EF558B"/>
    <w:rsid w:val="00F04ECD"/>
    <w:rsid w:val="00F06209"/>
    <w:rsid w:val="00F06BF0"/>
    <w:rsid w:val="00F10A7C"/>
    <w:rsid w:val="00F16719"/>
    <w:rsid w:val="00F34BA5"/>
    <w:rsid w:val="00F370C2"/>
    <w:rsid w:val="00F42772"/>
    <w:rsid w:val="00F50725"/>
    <w:rsid w:val="00F5174C"/>
    <w:rsid w:val="00F532C3"/>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095"/>
    <o:shapelayout v:ext="edit">
      <o:idmap v:ext="edit" data="1"/>
      <o:rules v:ext="edit">
        <o:r id="V:Rule5" type="connector" idref="#_x0000_s1066"/>
        <o:r id="V:Rule6" type="connector" idref="#_x0000_s1069"/>
        <o:r id="V:Rule7" type="connector" idref="#_x0000_s1070"/>
        <o:r id="V:Rule8" type="connector" idref="#_x0000_s1065"/>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5B47A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 w:type="character" w:customStyle="1" w:styleId="Ttulo4Car">
    <w:name w:val="Título 4 Car"/>
    <w:basedOn w:val="Fuentedeprrafopredeter"/>
    <w:link w:val="Ttulo4"/>
    <w:uiPriority w:val="9"/>
    <w:rsid w:val="005B47A1"/>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5.emf"/><Relationship Id="rId39" Type="http://schemas.openxmlformats.org/officeDocument/2006/relationships/hyperlink" Target="http://reactivated.net/writing_udev_rules.html" TargetMode="External"/><Relationship Id="rId21" Type="http://schemas.openxmlformats.org/officeDocument/2006/relationships/image" Target="media/image10.jpeg"/><Relationship Id="rId34" Type="http://schemas.openxmlformats.org/officeDocument/2006/relationships/image" Target="media/image18.emf"/><Relationship Id="rId42" Type="http://schemas.openxmlformats.org/officeDocument/2006/relationships/hyperlink" Target="https://github.com/fhd/init-script-template" TargetMode="External"/><Relationship Id="rId47" Type="http://schemas.openxmlformats.org/officeDocument/2006/relationships/image" Target="media/image21.emf"/><Relationship Id="rId50" Type="http://schemas.openxmlformats.org/officeDocument/2006/relationships/hyperlink" Target="http://en.wikibooks.org/wiki/Serial_Programming/termios" TargetMode="External"/><Relationship Id="rId55" Type="http://schemas.openxmlformats.org/officeDocument/2006/relationships/hyperlink" Target="http://noctis.de/ramblings/linux/49-howto-fixed-name-for-a-udev-device.html" TargetMode="External"/><Relationship Id="rId63" Type="http://schemas.openxmlformats.org/officeDocument/2006/relationships/oleObject" Target="embeddings/oleObject5.bin"/><Relationship Id="rId68" Type="http://schemas.openxmlformats.org/officeDocument/2006/relationships/image" Target="media/image29.e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jpeg"/><Relationship Id="rId32" Type="http://schemas.openxmlformats.org/officeDocument/2006/relationships/image" Target="media/image17.emf"/><Relationship Id="rId37" Type="http://schemas.openxmlformats.org/officeDocument/2006/relationships/hyperlink" Target="http://askubuntu.com/questions/49910/how-to-distinguish-between-identical-usb-to-serial-adapters" TargetMode="External"/><Relationship Id="rId40" Type="http://schemas.openxmlformats.org/officeDocument/2006/relationships/image" Target="media/image19.png"/><Relationship Id="rId45" Type="http://schemas.openxmlformats.org/officeDocument/2006/relationships/image" Target="media/image20.emf"/><Relationship Id="rId53" Type="http://schemas.openxmlformats.org/officeDocument/2006/relationships/package" Target="embeddings/Microsoft_PowerPoint_Slide7.sldx"/><Relationship Id="rId58" Type="http://schemas.openxmlformats.org/officeDocument/2006/relationships/image" Target="media/image24.emf"/><Relationship Id="rId66"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hyperlink" Target="http://downloads.raspberrypi.org/raspbian_latest" TargetMode="External"/><Relationship Id="rId36" Type="http://schemas.openxmlformats.org/officeDocument/2006/relationships/oleObject" Target="embeddings/oleObject4.bin"/><Relationship Id="rId49" Type="http://schemas.openxmlformats.org/officeDocument/2006/relationships/hyperlink" Target="http://en.wikibooks.org/wiki/Serial_Programming" TargetMode="External"/><Relationship Id="rId57" Type="http://schemas.openxmlformats.org/officeDocument/2006/relationships/hyperlink" Target="http://www.redhat.com/magazine/002dec04/features/udev/" TargetMode="External"/><Relationship Id="rId61" Type="http://schemas.openxmlformats.org/officeDocument/2006/relationships/hyperlink" Target="http://www.unixwiz.net/techtips/termios-vmin-vtime.html" TargetMode="External"/><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hyperlink" Target="http://www.raspberrypi.org/forums/viewtopic.php?f=66&amp;t=85683" TargetMode="External"/><Relationship Id="rId44" Type="http://schemas.openxmlformats.org/officeDocument/2006/relationships/hyperlink" Target="https://wiki.debian.org/LSBInitScripts" TargetMode="External"/><Relationship Id="rId52" Type="http://schemas.openxmlformats.org/officeDocument/2006/relationships/image" Target="media/image23.emf"/><Relationship Id="rId60" Type="http://schemas.openxmlformats.org/officeDocument/2006/relationships/image" Target="media/image25.png"/><Relationship Id="rId65" Type="http://schemas.openxmlformats.org/officeDocument/2006/relationships/package" Target="embeddings/Microsoft_PowerPoint_Slide9.sl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PowerPoint_Slide1.sldx"/><Relationship Id="rId22" Type="http://schemas.openxmlformats.org/officeDocument/2006/relationships/image" Target="media/image11.jpeg"/><Relationship Id="rId27" Type="http://schemas.openxmlformats.org/officeDocument/2006/relationships/package" Target="embeddings/Microsoft_PowerPoint_Slide2.sldx"/><Relationship Id="rId30" Type="http://schemas.openxmlformats.org/officeDocument/2006/relationships/hyperlink" Target="http://www.raspberrypi.org/documentation/remote-access/web-server/apache.md" TargetMode="External"/><Relationship Id="rId35" Type="http://schemas.openxmlformats.org/officeDocument/2006/relationships/package" Target="embeddings/Microsoft_PowerPoint_Slide4.sldx"/><Relationship Id="rId43" Type="http://schemas.openxmlformats.org/officeDocument/2006/relationships/hyperlink" Target="http://www.linux.com/learn/tutorials/442412-managing-linux-daemons-with-init-scripts" TargetMode="External"/><Relationship Id="rId48" Type="http://schemas.openxmlformats.org/officeDocument/2006/relationships/package" Target="embeddings/Microsoft_PowerPoint_Slide6.sldx"/><Relationship Id="rId56" Type="http://schemas.openxmlformats.org/officeDocument/2006/relationships/hyperlink" Target="http://stackoverflow.com/questions/7986034/linux-how-to-force-a-usb-device-to-use-the-same-ttyusb-number" TargetMode="External"/><Relationship Id="rId64" Type="http://schemas.openxmlformats.org/officeDocument/2006/relationships/image" Target="media/image27.emf"/><Relationship Id="rId69" Type="http://schemas.openxmlformats.org/officeDocument/2006/relationships/package" Target="embeddings/Microsoft_PowerPoint_Slide11.sldx"/><Relationship Id="rId8" Type="http://schemas.openxmlformats.org/officeDocument/2006/relationships/image" Target="media/image1.jpeg"/><Relationship Id="rId51" Type="http://schemas.openxmlformats.org/officeDocument/2006/relationships/image" Target="media/image22.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package" Target="embeddings/Microsoft_PowerPoint_Slide3.sldx"/><Relationship Id="rId38" Type="http://schemas.openxmlformats.org/officeDocument/2006/relationships/hyperlink" Target="http://www.linux-usb.org/FAQ.html%23i6" TargetMode="External"/><Relationship Id="rId46" Type="http://schemas.openxmlformats.org/officeDocument/2006/relationships/package" Target="embeddings/Microsoft_PowerPoint_Slide5.sldx"/><Relationship Id="rId59" Type="http://schemas.openxmlformats.org/officeDocument/2006/relationships/package" Target="embeddings/Microsoft_PowerPoint_Slide8.sldx"/><Relationship Id="rId67" Type="http://schemas.openxmlformats.org/officeDocument/2006/relationships/package" Target="embeddings/Microsoft_PowerPoint_Slide10.sldx"/><Relationship Id="rId20" Type="http://schemas.openxmlformats.org/officeDocument/2006/relationships/image" Target="media/image9.png"/><Relationship Id="rId41" Type="http://schemas.openxmlformats.org/officeDocument/2006/relationships/hyperlink" Target="http://stackoverflow.com/questions/7221757/run-automatically-program-on-startup-under-linux-ubuntu" TargetMode="External"/><Relationship Id="rId54" Type="http://schemas.openxmlformats.org/officeDocument/2006/relationships/hyperlink" Target="http://man7.org/linux/man-pages/man4/tty.4.html" TargetMode="External"/><Relationship Id="rId62" Type="http://schemas.openxmlformats.org/officeDocument/2006/relationships/image" Target="media/image26.emf"/><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lammertbies.nl/comm/info/crc-calculation.html" TargetMode="External"/><Relationship Id="rId2" Type="http://schemas.openxmlformats.org/officeDocument/2006/relationships/hyperlink" Target="https://www.raspberrypi.org/documentation/installation/installing-images/README.md" TargetMode="External"/><Relationship Id="rId1" Type="http://schemas.openxmlformats.org/officeDocument/2006/relationships/hyperlink" Target="http://elinux.org/RPi_Easy_SD_Card_Setu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3F4AAD-B56E-4FB3-A93B-FD983C819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40</TotalTime>
  <Pages>52</Pages>
  <Words>9091</Words>
  <Characters>50006</Characters>
  <Application>Microsoft Office Word</Application>
  <DocSecurity>0</DocSecurity>
  <Lines>416</Lines>
  <Paragraphs>1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8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69</cp:revision>
  <dcterms:created xsi:type="dcterms:W3CDTF">2014-10-12T14:27:00Z</dcterms:created>
  <dcterms:modified xsi:type="dcterms:W3CDTF">2015-04-24T23:05:00Z</dcterms:modified>
</cp:coreProperties>
</file>